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9AD0906" w14:textId="77777777" w:rsidR="006F4154" w:rsidRDefault="006F4154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sdt>
      <w:sdtPr>
        <w:rPr>
          <w:lang w:val="zh-CN"/>
        </w:rPr>
        <w:id w:val="1803418606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14:paraId="1E3FD7D7" w14:textId="2006BB74" w:rsidR="006F4154" w:rsidRDefault="006F4154">
          <w:pPr>
            <w:pStyle w:val="TOC"/>
          </w:pPr>
          <w:r>
            <w:rPr>
              <w:lang w:val="zh-CN"/>
            </w:rPr>
            <w:t>目录</w:t>
          </w:r>
        </w:p>
        <w:p w14:paraId="7E5CC8CD" w14:textId="0FBD0D56" w:rsidR="006F4154" w:rsidRDefault="006F4154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3242526" w:history="1">
            <w:r w:rsidRPr="00E107D9">
              <w:rPr>
                <w:rStyle w:val="a7"/>
                <w:noProof/>
              </w:rPr>
              <w:t>p2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242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906326" w14:textId="34738F5B" w:rsidR="006F4154" w:rsidRDefault="006F4154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3242527" w:history="1">
            <w:r w:rsidRPr="00E107D9">
              <w:rPr>
                <w:rStyle w:val="a7"/>
                <w:noProof/>
              </w:rPr>
              <w:t>p2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242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387A40" w14:textId="5BFAEE6C" w:rsidR="006F4154" w:rsidRDefault="006F4154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3242528" w:history="1">
            <w:r w:rsidRPr="00E107D9">
              <w:rPr>
                <w:rStyle w:val="a7"/>
                <w:noProof/>
              </w:rPr>
              <w:t>p2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242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B6D41A" w14:textId="1F98EBC9" w:rsidR="006F4154" w:rsidRDefault="006F4154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3242529" w:history="1">
            <w:r w:rsidRPr="00E107D9">
              <w:rPr>
                <w:rStyle w:val="a7"/>
                <w:noProof/>
              </w:rPr>
              <w:t>p3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242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F39DAC" w14:textId="60181EE3" w:rsidR="006F4154" w:rsidRDefault="006F4154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3242530" w:history="1">
            <w:r w:rsidRPr="00E107D9">
              <w:rPr>
                <w:rStyle w:val="a7"/>
                <w:noProof/>
              </w:rPr>
              <w:t>p7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242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F49A1C" w14:textId="368E1586" w:rsidR="006F4154" w:rsidRDefault="006F4154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3242531" w:history="1">
            <w:r w:rsidRPr="00E107D9">
              <w:rPr>
                <w:rStyle w:val="a7"/>
                <w:noProof/>
              </w:rPr>
              <w:t>p7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242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C92115" w14:textId="612AB040" w:rsidR="006F4154" w:rsidRDefault="006F4154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3242532" w:history="1">
            <w:r w:rsidRPr="00E107D9">
              <w:rPr>
                <w:rStyle w:val="a7"/>
                <w:noProof/>
              </w:rPr>
              <w:t>p14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242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06CE51" w14:textId="6302DE3A" w:rsidR="006F4154" w:rsidRDefault="006F4154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3242533" w:history="1">
            <w:r w:rsidRPr="00E107D9">
              <w:rPr>
                <w:rStyle w:val="a7"/>
                <w:noProof/>
              </w:rPr>
              <w:t>p16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242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25A8EF" w14:textId="2FC90C73" w:rsidR="006F4154" w:rsidRDefault="006F4154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3242534" w:history="1">
            <w:r w:rsidRPr="00E107D9">
              <w:rPr>
                <w:rStyle w:val="a7"/>
                <w:noProof/>
              </w:rPr>
              <w:t>P17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242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CE9273" w14:textId="576938D4" w:rsidR="006F4154" w:rsidRDefault="006F4154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3242535" w:history="1">
            <w:r w:rsidRPr="00E107D9">
              <w:rPr>
                <w:rStyle w:val="a7"/>
                <w:noProof/>
              </w:rPr>
              <w:t>p179-18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242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D4ED0B" w14:textId="27C7FCEB" w:rsidR="006F4154" w:rsidRDefault="006F4154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3242536" w:history="1">
            <w:r w:rsidRPr="00E107D9">
              <w:rPr>
                <w:rStyle w:val="a7"/>
                <w:noProof/>
              </w:rPr>
              <w:t>p19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242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96795D" w14:textId="0B239922" w:rsidR="006F4154" w:rsidRDefault="006F4154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3242537" w:history="1">
            <w:r w:rsidRPr="00E107D9">
              <w:rPr>
                <w:rStyle w:val="a7"/>
                <w:noProof/>
              </w:rPr>
              <w:t>p246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242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BAD1BC" w14:textId="5CCD9F42" w:rsidR="006F4154" w:rsidRDefault="006F4154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3242538" w:history="1">
            <w:r w:rsidRPr="00E107D9">
              <w:rPr>
                <w:rStyle w:val="a7"/>
                <w:noProof/>
              </w:rPr>
              <w:t>p248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242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48107A" w14:textId="57638589" w:rsidR="006F4154" w:rsidRDefault="006F4154">
          <w:r>
            <w:rPr>
              <w:b/>
              <w:bCs/>
              <w:lang w:val="zh-CN"/>
            </w:rPr>
            <w:fldChar w:fldCharType="end"/>
          </w:r>
        </w:p>
      </w:sdtContent>
    </w:sdt>
    <w:p w14:paraId="31E82B03" w14:textId="20B8E597" w:rsidR="006F4154" w:rsidRDefault="006F4154">
      <w:pPr>
        <w:widowControl/>
        <w:jc w:val="left"/>
        <w:rPr>
          <w:b/>
          <w:bCs/>
          <w:kern w:val="44"/>
          <w:sz w:val="44"/>
          <w:szCs w:val="44"/>
        </w:rPr>
      </w:pPr>
      <w:r>
        <w:rPr>
          <w:b/>
          <w:bCs/>
          <w:kern w:val="44"/>
          <w:sz w:val="44"/>
          <w:szCs w:val="44"/>
        </w:rPr>
        <w:br w:type="page"/>
      </w:r>
    </w:p>
    <w:p w14:paraId="24795EFE" w14:textId="6E32E781" w:rsidR="00560E02" w:rsidRDefault="00841131" w:rsidP="0082184E">
      <w:pPr>
        <w:pStyle w:val="1"/>
      </w:pPr>
      <w:bookmarkStart w:id="0" w:name="_Toc63242526"/>
      <w:r>
        <w:lastRenderedPageBreak/>
        <w:t>p</w:t>
      </w:r>
      <w:r w:rsidR="0082184E">
        <w:t>21</w:t>
      </w:r>
      <w:bookmarkEnd w:id="0"/>
      <w:r w:rsidR="0082184E">
        <w:t xml:space="preserve"> </w:t>
      </w:r>
    </w:p>
    <w:p w14:paraId="6BE00111" w14:textId="095FE30C" w:rsidR="0082184E" w:rsidRPr="00841131" w:rsidRDefault="0082184E">
      <w:pPr>
        <w:rPr>
          <w:b/>
          <w:bCs/>
          <w:color w:val="FF0000"/>
        </w:rPr>
      </w:pPr>
      <w:r w:rsidRPr="00841131">
        <w:rPr>
          <w:rFonts w:hint="eastAsia"/>
          <w:b/>
          <w:bCs/>
          <w:color w:val="FF0000"/>
        </w:rPr>
        <w:t>原文：</w:t>
      </w:r>
    </w:p>
    <w:p w14:paraId="6EAE9330" w14:textId="77777777" w:rsidR="00841131" w:rsidRPr="00997BF5" w:rsidRDefault="00841131" w:rsidP="00841131">
      <w:pPr>
        <w:pStyle w:val="a3"/>
        <w:jc w:val="left"/>
      </w:pPr>
      <w:bookmarkStart w:id="1" w:name="_Ref14339671"/>
      <w:bookmarkStart w:id="2" w:name="_Ref7167754"/>
      <w:r w:rsidRPr="00997BF5">
        <w:rPr>
          <w:rFonts w:hint="eastAsia"/>
        </w:rPr>
        <w:t>【例</w:t>
      </w:r>
      <w:r w:rsidRPr="00997BF5"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例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1"/>
      <w:r w:rsidRPr="00997BF5">
        <w:t>】</w:t>
      </w:r>
      <w:bookmarkEnd w:id="2"/>
    </w:p>
    <w:tbl>
      <w:tblPr>
        <w:tblStyle w:val="11"/>
        <w:tblW w:w="8267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0" w:type="dxa"/>
        </w:tblCellMar>
        <w:tblLook w:val="04A0" w:firstRow="1" w:lastRow="0" w:firstColumn="1" w:lastColumn="0" w:noHBand="0" w:noVBand="1"/>
      </w:tblPr>
      <w:tblGrid>
        <w:gridCol w:w="612"/>
        <w:gridCol w:w="284"/>
        <w:gridCol w:w="7371"/>
      </w:tblGrid>
      <w:tr w:rsidR="00841131" w:rsidRPr="000B5342" w14:paraId="3F63963C" w14:textId="77777777" w:rsidTr="00475132">
        <w:trPr>
          <w:trHeight w:val="935"/>
        </w:trPr>
        <w:tc>
          <w:tcPr>
            <w:tcW w:w="61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45" w:type="dxa"/>
            </w:tcMar>
          </w:tcPr>
          <w:p w14:paraId="3A517D24" w14:textId="77777777" w:rsidR="00841131" w:rsidRDefault="00841131" w:rsidP="00841131">
            <w:pPr>
              <w:pStyle w:val="a5"/>
              <w:framePr w:hSpace="0" w:wrap="auto" w:vAnchor="margin" w:hAnchor="text" w:yAlign="inline"/>
              <w:numPr>
                <w:ilvl w:val="0"/>
                <w:numId w:val="1"/>
              </w:numPr>
            </w:pPr>
            <w:bookmarkStart w:id="3" w:name="_Ref7168010"/>
          </w:p>
        </w:tc>
        <w:bookmarkEnd w:id="3"/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  <w:vAlign w:val="center"/>
          </w:tcPr>
          <w:p w14:paraId="633AACB6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1</w:t>
            </w:r>
          </w:p>
          <w:p w14:paraId="5D00ABC4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2</w:t>
            </w:r>
          </w:p>
          <w:p w14:paraId="7DCA5C62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3</w:t>
            </w:r>
          </w:p>
          <w:p w14:paraId="5747282A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4</w:t>
            </w:r>
          </w:p>
          <w:p w14:paraId="5FDCCA2B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5</w:t>
            </w:r>
          </w:p>
          <w:p w14:paraId="3444B794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6</w:t>
            </w:r>
          </w:p>
          <w:p w14:paraId="4B436814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7</w:t>
            </w:r>
          </w:p>
          <w:p w14:paraId="73FCB3C2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8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</w:tcPr>
          <w:p w14:paraId="40891A47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="55"/>
            </w:pPr>
            <w:r w:rsidRPr="008C2679">
              <w:t>str = 'www.gduf.edu.cn'</w:t>
            </w:r>
          </w:p>
          <w:p w14:paraId="66C1F8EC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="55"/>
            </w:pPr>
            <w:r w:rsidRPr="008C2679">
              <w:rPr>
                <w:rFonts w:hint="eastAsia"/>
              </w:rPr>
              <w:t xml:space="preserve">print('str = ', str)            </w:t>
            </w:r>
            <w:r w:rsidRPr="008C2679">
              <w:t xml:space="preserve">   </w:t>
            </w:r>
            <w:r w:rsidRPr="008C2679">
              <w:rPr>
                <w:rFonts w:hint="eastAsia"/>
              </w:rPr>
              <w:t xml:space="preserve"> </w:t>
            </w:r>
            <w:r w:rsidRPr="008C2679">
              <w:t xml:space="preserve"> </w:t>
            </w:r>
            <w:r w:rsidRPr="008C2679">
              <w:rPr>
                <w:rFonts w:hint="eastAsia"/>
              </w:rPr>
              <w:t xml:space="preserve"> # </w:t>
            </w:r>
            <w:r w:rsidRPr="008C2679">
              <w:rPr>
                <w:rFonts w:hint="eastAsia"/>
              </w:rPr>
              <w:t>输出整个字符串</w:t>
            </w:r>
          </w:p>
          <w:p w14:paraId="3A775B7D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="55"/>
            </w:pPr>
            <w:r w:rsidRPr="008C2679">
              <w:rPr>
                <w:rFonts w:hint="eastAsia"/>
              </w:rPr>
              <w:t xml:space="preserve">print('str[0] = ',str[0])        </w:t>
            </w:r>
            <w:r w:rsidRPr="008C2679">
              <w:t xml:space="preserve">      </w:t>
            </w:r>
            <w:r w:rsidRPr="008C2679">
              <w:rPr>
                <w:rFonts w:hint="eastAsia"/>
              </w:rPr>
              <w:t xml:space="preserve"># </w:t>
            </w:r>
            <w:r w:rsidRPr="008C2679">
              <w:rPr>
                <w:rFonts w:hint="eastAsia"/>
              </w:rPr>
              <w:t>输出第</w:t>
            </w:r>
            <w:r w:rsidRPr="00841131">
              <w:rPr>
                <w:rFonts w:hint="eastAsia"/>
                <w:color w:val="FF0000"/>
              </w:rPr>
              <w:t>1</w:t>
            </w:r>
            <w:r w:rsidRPr="008C2679">
              <w:rPr>
                <w:rFonts w:hint="eastAsia"/>
              </w:rPr>
              <w:t>个字符，索引号从</w:t>
            </w:r>
            <w:r w:rsidRPr="008C2679">
              <w:rPr>
                <w:rFonts w:hint="eastAsia"/>
              </w:rPr>
              <w:t>0</w:t>
            </w:r>
            <w:r w:rsidRPr="008C2679">
              <w:rPr>
                <w:rFonts w:hint="eastAsia"/>
              </w:rPr>
              <w:t>开始计算</w:t>
            </w:r>
          </w:p>
          <w:p w14:paraId="0FFD9784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="55"/>
            </w:pPr>
            <w:r w:rsidRPr="008C2679">
              <w:rPr>
                <w:rFonts w:hint="eastAsia"/>
              </w:rPr>
              <w:t xml:space="preserve">print('str[4:7] = ',str[4:7])    </w:t>
            </w:r>
            <w:r w:rsidRPr="008C2679">
              <w:t xml:space="preserve">       </w:t>
            </w:r>
            <w:r w:rsidRPr="008C2679">
              <w:rPr>
                <w:rFonts w:hint="eastAsia"/>
              </w:rPr>
              <w:t xml:space="preserve"># </w:t>
            </w:r>
            <w:r w:rsidRPr="008C2679">
              <w:rPr>
                <w:rFonts w:hint="eastAsia"/>
              </w:rPr>
              <w:t>输出第</w:t>
            </w:r>
            <w:r w:rsidRPr="00841131">
              <w:rPr>
                <w:rFonts w:hint="eastAsia"/>
                <w:color w:val="FF0000"/>
              </w:rPr>
              <w:t>5-</w:t>
            </w:r>
            <w:r w:rsidRPr="00841131">
              <w:rPr>
                <w:color w:val="FF0000"/>
              </w:rPr>
              <w:t>7</w:t>
            </w:r>
            <w:r w:rsidRPr="008C2679">
              <w:rPr>
                <w:rFonts w:hint="eastAsia"/>
              </w:rPr>
              <w:t>个字符</w:t>
            </w:r>
            <w:r w:rsidRPr="008C2679">
              <w:rPr>
                <w:rFonts w:hint="eastAsia"/>
              </w:rPr>
              <w:t xml:space="preserve">, </w:t>
            </w:r>
            <w:r w:rsidRPr="008C2679">
              <w:rPr>
                <w:rFonts w:hint="eastAsia"/>
              </w:rPr>
              <w:t>索引号从</w:t>
            </w:r>
            <w:r w:rsidRPr="008C2679">
              <w:rPr>
                <w:rFonts w:hint="eastAsia"/>
              </w:rPr>
              <w:t>0</w:t>
            </w:r>
            <w:r w:rsidRPr="008C2679">
              <w:rPr>
                <w:rFonts w:hint="eastAsia"/>
              </w:rPr>
              <w:t>开始计算</w:t>
            </w:r>
          </w:p>
          <w:p w14:paraId="0EAA52E9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="55"/>
            </w:pPr>
            <w:r w:rsidRPr="008C2679">
              <w:rPr>
                <w:rFonts w:hint="eastAsia"/>
              </w:rPr>
              <w:t xml:space="preserve">print('str[4:] = ',str[4:])      </w:t>
            </w:r>
            <w:r w:rsidRPr="008C2679">
              <w:t xml:space="preserve">       </w:t>
            </w:r>
            <w:r w:rsidRPr="008C2679">
              <w:rPr>
                <w:rFonts w:hint="eastAsia"/>
              </w:rPr>
              <w:t xml:space="preserve"># </w:t>
            </w:r>
            <w:r w:rsidRPr="008C2679">
              <w:rPr>
                <w:rFonts w:hint="eastAsia"/>
              </w:rPr>
              <w:t>输出从第</w:t>
            </w:r>
            <w:r w:rsidRPr="00841131">
              <w:rPr>
                <w:rFonts w:hint="eastAsia"/>
                <w:color w:val="FF0000"/>
              </w:rPr>
              <w:t>5</w:t>
            </w:r>
            <w:r w:rsidRPr="008C2679">
              <w:rPr>
                <w:rFonts w:hint="eastAsia"/>
              </w:rPr>
              <w:t>个字符至</w:t>
            </w:r>
            <w:r w:rsidRPr="008C2679">
              <w:t>最后</w:t>
            </w:r>
            <w:r w:rsidRPr="008C2679">
              <w:rPr>
                <w:rFonts w:hint="eastAsia"/>
              </w:rPr>
              <w:t>一个字符</w:t>
            </w:r>
          </w:p>
          <w:p w14:paraId="373B71B6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="55"/>
            </w:pPr>
            <w:r w:rsidRPr="008C2679">
              <w:rPr>
                <w:rFonts w:hint="eastAsia"/>
              </w:rPr>
              <w:t xml:space="preserve">print('str[-1] = ',str[-1])      </w:t>
            </w:r>
            <w:r w:rsidRPr="008C2679">
              <w:t xml:space="preserve">       </w:t>
            </w:r>
            <w:r w:rsidRPr="008C2679">
              <w:rPr>
                <w:rFonts w:hint="eastAsia"/>
              </w:rPr>
              <w:t xml:space="preserve"># </w:t>
            </w:r>
            <w:r w:rsidRPr="008C2679">
              <w:rPr>
                <w:rFonts w:hint="eastAsia"/>
              </w:rPr>
              <w:t>输出最后一个字符</w:t>
            </w:r>
          </w:p>
          <w:p w14:paraId="7E862E60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="55"/>
            </w:pPr>
            <w:r w:rsidRPr="008C2679">
              <w:rPr>
                <w:rFonts w:hint="eastAsia"/>
              </w:rPr>
              <w:t xml:space="preserve">print('str * 2 = ',str * 2)      </w:t>
            </w:r>
            <w:r w:rsidRPr="008C2679">
              <w:t xml:space="preserve">       </w:t>
            </w:r>
            <w:r w:rsidRPr="008C2679">
              <w:rPr>
                <w:rFonts w:hint="eastAsia"/>
              </w:rPr>
              <w:t xml:space="preserve"># </w:t>
            </w:r>
            <w:r w:rsidRPr="008C2679">
              <w:rPr>
                <w:rFonts w:hint="eastAsia"/>
              </w:rPr>
              <w:t>输出整个</w:t>
            </w:r>
            <w:r w:rsidRPr="008C2679">
              <w:t>字符串</w:t>
            </w:r>
            <w:r w:rsidRPr="008C2679">
              <w:rPr>
                <w:rFonts w:hint="eastAsia"/>
              </w:rPr>
              <w:t>两次</w:t>
            </w:r>
          </w:p>
          <w:p w14:paraId="7CAE2237" w14:textId="77777777" w:rsidR="00841131" w:rsidRPr="00E112D1" w:rsidRDefault="00841131" w:rsidP="00475132">
            <w:pPr>
              <w:pStyle w:val="a5"/>
              <w:framePr w:hSpace="0" w:wrap="auto" w:vAnchor="margin" w:hAnchor="text" w:yAlign="inline"/>
              <w:ind w:left="55"/>
            </w:pPr>
            <w:r w:rsidRPr="008C2679">
              <w:rPr>
                <w:rFonts w:hint="eastAsia"/>
              </w:rPr>
              <w:t xml:space="preserve">print('str + "TEST" = ',str + "TEST") </w:t>
            </w:r>
            <w:r w:rsidRPr="008C2679">
              <w:t xml:space="preserve"> </w:t>
            </w:r>
            <w:r w:rsidRPr="008C2679">
              <w:rPr>
                <w:rFonts w:hint="eastAsia"/>
              </w:rPr>
              <w:t xml:space="preserve"># </w:t>
            </w:r>
            <w:r w:rsidRPr="008C2679">
              <w:rPr>
                <w:rFonts w:hint="eastAsia"/>
              </w:rPr>
              <w:t>输出两个</w:t>
            </w:r>
            <w:r w:rsidRPr="008C2679">
              <w:t>字符串</w:t>
            </w:r>
            <w:r w:rsidRPr="008C2679">
              <w:rPr>
                <w:rFonts w:hint="eastAsia"/>
              </w:rPr>
              <w:t>连接后</w:t>
            </w:r>
            <w:r w:rsidRPr="008C2679">
              <w:t>的</w:t>
            </w:r>
            <w:r w:rsidRPr="008C2679">
              <w:rPr>
                <w:rFonts w:hint="eastAsia"/>
              </w:rPr>
              <w:t>字符</w:t>
            </w:r>
          </w:p>
        </w:tc>
      </w:tr>
      <w:tr w:rsidR="00841131" w:rsidRPr="000B5342" w14:paraId="5C6AAD10" w14:textId="77777777" w:rsidTr="00475132">
        <w:trPr>
          <w:trHeight w:val="325"/>
        </w:trPr>
        <w:tc>
          <w:tcPr>
            <w:tcW w:w="612" w:type="dxa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6A87582E" w14:textId="77777777" w:rsidR="00841131" w:rsidRPr="000B5342" w:rsidRDefault="00841131" w:rsidP="00475132">
            <w:pPr>
              <w:widowControl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Out:</w:t>
            </w:r>
          </w:p>
        </w:tc>
        <w:tc>
          <w:tcPr>
            <w:tcW w:w="7655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654EDB7D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Chars="-35" w:left="-73" w:firstLineChars="67" w:firstLine="134"/>
            </w:pPr>
            <w:r w:rsidRPr="008C2679">
              <w:t>str =</w:t>
            </w:r>
            <w:r w:rsidRPr="008C2679">
              <w:rPr>
                <w:rFonts w:hint="eastAsia"/>
              </w:rPr>
              <w:t xml:space="preserve"> </w:t>
            </w:r>
            <w:r w:rsidRPr="008C2679">
              <w:t>www.gduf.edu.cn</w:t>
            </w:r>
          </w:p>
          <w:p w14:paraId="1D473124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Chars="-35" w:left="-73" w:firstLineChars="67" w:firstLine="134"/>
            </w:pPr>
            <w:r w:rsidRPr="008C2679">
              <w:t>str[0] = w</w:t>
            </w:r>
          </w:p>
          <w:p w14:paraId="4F34E6AD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Chars="-35" w:left="-73" w:firstLineChars="67" w:firstLine="134"/>
            </w:pPr>
            <w:r w:rsidRPr="008C2679">
              <w:t>str[4:7] = gdu</w:t>
            </w:r>
          </w:p>
          <w:p w14:paraId="3B826852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Chars="-35" w:left="-73" w:firstLineChars="67" w:firstLine="134"/>
            </w:pPr>
            <w:r w:rsidRPr="008C2679">
              <w:t>str[4:] = gduf.edu.cn</w:t>
            </w:r>
          </w:p>
          <w:p w14:paraId="14E8D3BB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Chars="-35" w:left="-73" w:firstLineChars="67" w:firstLine="134"/>
            </w:pPr>
            <w:r w:rsidRPr="008C2679">
              <w:t>str[-1] = n</w:t>
            </w:r>
          </w:p>
          <w:p w14:paraId="430F5A6A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Chars="-35" w:left="-73" w:firstLineChars="67" w:firstLine="134"/>
            </w:pPr>
            <w:r w:rsidRPr="008C2679">
              <w:t>str * 2 = www.gduf.edu.cnwww.gduf.edu.cn</w:t>
            </w:r>
          </w:p>
          <w:p w14:paraId="3F0C782A" w14:textId="77777777" w:rsidR="00841131" w:rsidRPr="00E112D1" w:rsidRDefault="00841131" w:rsidP="00475132">
            <w:pPr>
              <w:pStyle w:val="a5"/>
              <w:framePr w:hSpace="0" w:wrap="auto" w:vAnchor="margin" w:hAnchor="text" w:yAlign="inline"/>
              <w:ind w:leftChars="-35" w:left="-73" w:firstLineChars="67" w:firstLine="134"/>
            </w:pPr>
            <w:r w:rsidRPr="008C2679">
              <w:t>str + "TEST" = www.gduf.edu.cnTEST</w:t>
            </w:r>
          </w:p>
        </w:tc>
      </w:tr>
    </w:tbl>
    <w:p w14:paraId="3E960931" w14:textId="43230204" w:rsidR="0082184E" w:rsidRPr="00841131" w:rsidRDefault="0082184E"/>
    <w:p w14:paraId="31112B58" w14:textId="34F27EF3" w:rsidR="0082184E" w:rsidRPr="00841131" w:rsidRDefault="00841131">
      <w:pPr>
        <w:rPr>
          <w:rFonts w:hint="eastAsia"/>
          <w:b/>
          <w:bCs/>
          <w:color w:val="FF0000"/>
        </w:rPr>
      </w:pPr>
      <w:r w:rsidRPr="00841131">
        <w:rPr>
          <w:rFonts w:hint="eastAsia"/>
          <w:b/>
          <w:bCs/>
          <w:color w:val="FF0000"/>
        </w:rPr>
        <w:t>勘误：</w:t>
      </w:r>
    </w:p>
    <w:p w14:paraId="4867DE82" w14:textId="77777777" w:rsidR="00841131" w:rsidRPr="00997BF5" w:rsidRDefault="00841131" w:rsidP="00841131">
      <w:pPr>
        <w:pStyle w:val="a3"/>
        <w:jc w:val="left"/>
      </w:pPr>
      <w:r w:rsidRPr="00997BF5">
        <w:rPr>
          <w:rFonts w:hint="eastAsia"/>
        </w:rPr>
        <w:t>【例</w:t>
      </w:r>
      <w:r w:rsidRPr="00997BF5"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例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 w:rsidRPr="00997BF5">
        <w:t>】</w:t>
      </w:r>
    </w:p>
    <w:tbl>
      <w:tblPr>
        <w:tblStyle w:val="11"/>
        <w:tblW w:w="8267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0" w:type="dxa"/>
        </w:tblCellMar>
        <w:tblLook w:val="04A0" w:firstRow="1" w:lastRow="0" w:firstColumn="1" w:lastColumn="0" w:noHBand="0" w:noVBand="1"/>
      </w:tblPr>
      <w:tblGrid>
        <w:gridCol w:w="612"/>
        <w:gridCol w:w="284"/>
        <w:gridCol w:w="7371"/>
      </w:tblGrid>
      <w:tr w:rsidR="00841131" w:rsidRPr="000B5342" w14:paraId="1CFD9115" w14:textId="77777777" w:rsidTr="00475132">
        <w:trPr>
          <w:trHeight w:val="935"/>
        </w:trPr>
        <w:tc>
          <w:tcPr>
            <w:tcW w:w="61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45" w:type="dxa"/>
            </w:tcMar>
          </w:tcPr>
          <w:p w14:paraId="53CFEFC0" w14:textId="77777777" w:rsidR="00841131" w:rsidRDefault="00841131" w:rsidP="00841131">
            <w:pPr>
              <w:pStyle w:val="a5"/>
              <w:framePr w:hSpace="0" w:wrap="auto" w:vAnchor="margin" w:hAnchor="text" w:yAlign="inline"/>
              <w:numPr>
                <w:ilvl w:val="0"/>
                <w:numId w:val="3"/>
              </w:num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  <w:vAlign w:val="center"/>
          </w:tcPr>
          <w:p w14:paraId="6B2D8060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1</w:t>
            </w:r>
          </w:p>
          <w:p w14:paraId="4BA2C4BB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2</w:t>
            </w:r>
          </w:p>
          <w:p w14:paraId="3E621C77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3</w:t>
            </w:r>
          </w:p>
          <w:p w14:paraId="54EAD599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4</w:t>
            </w:r>
          </w:p>
          <w:p w14:paraId="50113CA7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5</w:t>
            </w:r>
          </w:p>
          <w:p w14:paraId="4050A5FD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6</w:t>
            </w:r>
          </w:p>
          <w:p w14:paraId="70FCB426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7</w:t>
            </w:r>
          </w:p>
          <w:p w14:paraId="2997FC75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8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</w:tcPr>
          <w:p w14:paraId="46BCE8A6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="55"/>
            </w:pPr>
            <w:r w:rsidRPr="008C2679">
              <w:t>str = 'www.gduf.edu.cn'</w:t>
            </w:r>
          </w:p>
          <w:p w14:paraId="58360178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="55"/>
            </w:pPr>
            <w:r w:rsidRPr="008C2679">
              <w:rPr>
                <w:rFonts w:hint="eastAsia"/>
              </w:rPr>
              <w:t xml:space="preserve">print('str = ', str)            </w:t>
            </w:r>
            <w:r w:rsidRPr="008C2679">
              <w:t xml:space="preserve">   </w:t>
            </w:r>
            <w:r w:rsidRPr="008C2679">
              <w:rPr>
                <w:rFonts w:hint="eastAsia"/>
              </w:rPr>
              <w:t xml:space="preserve"> </w:t>
            </w:r>
            <w:r w:rsidRPr="008C2679">
              <w:t xml:space="preserve"> </w:t>
            </w:r>
            <w:r w:rsidRPr="008C2679">
              <w:rPr>
                <w:rFonts w:hint="eastAsia"/>
              </w:rPr>
              <w:t xml:space="preserve"> # </w:t>
            </w:r>
            <w:r w:rsidRPr="008C2679">
              <w:rPr>
                <w:rFonts w:hint="eastAsia"/>
              </w:rPr>
              <w:t>输出整个字符串</w:t>
            </w:r>
          </w:p>
          <w:p w14:paraId="2AE33847" w14:textId="34B8B002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="55"/>
            </w:pPr>
            <w:r w:rsidRPr="008C2679">
              <w:rPr>
                <w:rFonts w:hint="eastAsia"/>
              </w:rPr>
              <w:t xml:space="preserve">print('str[0] = ',str[0])        </w:t>
            </w:r>
            <w:r w:rsidRPr="008C2679">
              <w:t xml:space="preserve">      </w:t>
            </w:r>
            <w:r w:rsidRPr="008C2679">
              <w:rPr>
                <w:rFonts w:hint="eastAsia"/>
              </w:rPr>
              <w:t xml:space="preserve"># </w:t>
            </w:r>
            <w:r w:rsidRPr="008C2679">
              <w:rPr>
                <w:rFonts w:hint="eastAsia"/>
              </w:rPr>
              <w:t>输出第</w:t>
            </w:r>
            <w:r>
              <w:rPr>
                <w:color w:val="FF0000"/>
              </w:rPr>
              <w:t>0</w:t>
            </w:r>
            <w:r w:rsidRPr="008C2679">
              <w:rPr>
                <w:rFonts w:hint="eastAsia"/>
              </w:rPr>
              <w:t>个字符，索引号从</w:t>
            </w:r>
            <w:r w:rsidRPr="008C2679">
              <w:rPr>
                <w:rFonts w:hint="eastAsia"/>
              </w:rPr>
              <w:t>0</w:t>
            </w:r>
            <w:r w:rsidRPr="008C2679">
              <w:rPr>
                <w:rFonts w:hint="eastAsia"/>
              </w:rPr>
              <w:t>开始计算</w:t>
            </w:r>
          </w:p>
          <w:p w14:paraId="69F2D3E8" w14:textId="61253F19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="55"/>
            </w:pPr>
            <w:r w:rsidRPr="008C2679">
              <w:rPr>
                <w:rFonts w:hint="eastAsia"/>
              </w:rPr>
              <w:t xml:space="preserve">print('str[4:7] = ',str[4:7])    </w:t>
            </w:r>
            <w:r w:rsidRPr="008C2679">
              <w:t xml:space="preserve">       </w:t>
            </w:r>
            <w:r w:rsidRPr="008C2679">
              <w:rPr>
                <w:rFonts w:hint="eastAsia"/>
              </w:rPr>
              <w:t xml:space="preserve"># </w:t>
            </w:r>
            <w:r w:rsidRPr="008C2679">
              <w:rPr>
                <w:rFonts w:hint="eastAsia"/>
              </w:rPr>
              <w:t>输出第</w:t>
            </w:r>
            <w:r>
              <w:rPr>
                <w:color w:val="FF0000"/>
              </w:rPr>
              <w:t>4</w:t>
            </w:r>
            <w:r>
              <w:rPr>
                <w:rFonts w:hint="eastAsia"/>
                <w:color w:val="FF0000"/>
              </w:rPr>
              <w:t>、</w:t>
            </w:r>
            <w:r>
              <w:rPr>
                <w:rFonts w:hint="eastAsia"/>
                <w:color w:val="FF0000"/>
              </w:rPr>
              <w:t>5</w:t>
            </w:r>
            <w:r>
              <w:rPr>
                <w:rFonts w:hint="eastAsia"/>
                <w:color w:val="FF0000"/>
              </w:rPr>
              <w:t>、</w:t>
            </w:r>
            <w:r>
              <w:rPr>
                <w:rFonts w:hint="eastAsia"/>
                <w:color w:val="FF0000"/>
              </w:rPr>
              <w:t>6</w:t>
            </w:r>
            <w:r w:rsidRPr="008C2679">
              <w:rPr>
                <w:rFonts w:hint="eastAsia"/>
              </w:rPr>
              <w:t>字符</w:t>
            </w:r>
            <w:r w:rsidRPr="008C2679">
              <w:rPr>
                <w:rFonts w:hint="eastAsia"/>
              </w:rPr>
              <w:t xml:space="preserve">, </w:t>
            </w:r>
            <w:r w:rsidRPr="008C2679">
              <w:rPr>
                <w:rFonts w:hint="eastAsia"/>
              </w:rPr>
              <w:t>索引号从</w:t>
            </w:r>
            <w:r w:rsidRPr="008C2679">
              <w:rPr>
                <w:rFonts w:hint="eastAsia"/>
              </w:rPr>
              <w:t>0</w:t>
            </w:r>
            <w:r w:rsidRPr="008C2679">
              <w:rPr>
                <w:rFonts w:hint="eastAsia"/>
              </w:rPr>
              <w:t>开始计算</w:t>
            </w:r>
          </w:p>
          <w:p w14:paraId="23B85C80" w14:textId="3051BE56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="55"/>
            </w:pPr>
            <w:r w:rsidRPr="008C2679">
              <w:rPr>
                <w:rFonts w:hint="eastAsia"/>
              </w:rPr>
              <w:t xml:space="preserve">print('str[4:] = ',str[4:])      </w:t>
            </w:r>
            <w:r w:rsidRPr="008C2679">
              <w:t xml:space="preserve">       </w:t>
            </w:r>
            <w:r w:rsidRPr="008C2679">
              <w:rPr>
                <w:rFonts w:hint="eastAsia"/>
              </w:rPr>
              <w:t xml:space="preserve"># </w:t>
            </w:r>
            <w:r w:rsidRPr="008C2679">
              <w:rPr>
                <w:rFonts w:hint="eastAsia"/>
              </w:rPr>
              <w:t>输出从第</w:t>
            </w:r>
            <w:r>
              <w:rPr>
                <w:color w:val="FF0000"/>
              </w:rPr>
              <w:t>4</w:t>
            </w:r>
            <w:r w:rsidRPr="008C2679">
              <w:rPr>
                <w:rFonts w:hint="eastAsia"/>
              </w:rPr>
              <w:t>个字符至</w:t>
            </w:r>
            <w:r w:rsidRPr="008C2679">
              <w:t>最后</w:t>
            </w:r>
            <w:r w:rsidRPr="008C2679">
              <w:rPr>
                <w:rFonts w:hint="eastAsia"/>
              </w:rPr>
              <w:t>一个字符</w:t>
            </w:r>
          </w:p>
          <w:p w14:paraId="72C15F95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="55"/>
            </w:pPr>
            <w:r w:rsidRPr="008C2679">
              <w:rPr>
                <w:rFonts w:hint="eastAsia"/>
              </w:rPr>
              <w:t xml:space="preserve">print('str[-1] = ',str[-1])      </w:t>
            </w:r>
            <w:r w:rsidRPr="008C2679">
              <w:t xml:space="preserve">       </w:t>
            </w:r>
            <w:r w:rsidRPr="008C2679">
              <w:rPr>
                <w:rFonts w:hint="eastAsia"/>
              </w:rPr>
              <w:t xml:space="preserve"># </w:t>
            </w:r>
            <w:r w:rsidRPr="008C2679">
              <w:rPr>
                <w:rFonts w:hint="eastAsia"/>
              </w:rPr>
              <w:t>输出最后一个字符</w:t>
            </w:r>
          </w:p>
          <w:p w14:paraId="7F7CC319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="55"/>
            </w:pPr>
            <w:r w:rsidRPr="008C2679">
              <w:rPr>
                <w:rFonts w:hint="eastAsia"/>
              </w:rPr>
              <w:t xml:space="preserve">print('str * 2 = ',str * 2)      </w:t>
            </w:r>
            <w:r w:rsidRPr="008C2679">
              <w:t xml:space="preserve">       </w:t>
            </w:r>
            <w:r w:rsidRPr="008C2679">
              <w:rPr>
                <w:rFonts w:hint="eastAsia"/>
              </w:rPr>
              <w:t xml:space="preserve"># </w:t>
            </w:r>
            <w:r w:rsidRPr="008C2679">
              <w:rPr>
                <w:rFonts w:hint="eastAsia"/>
              </w:rPr>
              <w:t>输出整个</w:t>
            </w:r>
            <w:r w:rsidRPr="008C2679">
              <w:t>字符串</w:t>
            </w:r>
            <w:r w:rsidRPr="008C2679">
              <w:rPr>
                <w:rFonts w:hint="eastAsia"/>
              </w:rPr>
              <w:t>两次</w:t>
            </w:r>
          </w:p>
          <w:p w14:paraId="70558C8B" w14:textId="77777777" w:rsidR="00841131" w:rsidRPr="00E112D1" w:rsidRDefault="00841131" w:rsidP="00475132">
            <w:pPr>
              <w:pStyle w:val="a5"/>
              <w:framePr w:hSpace="0" w:wrap="auto" w:vAnchor="margin" w:hAnchor="text" w:yAlign="inline"/>
              <w:ind w:left="55"/>
            </w:pPr>
            <w:r w:rsidRPr="008C2679">
              <w:rPr>
                <w:rFonts w:hint="eastAsia"/>
              </w:rPr>
              <w:t xml:space="preserve">print('str + "TEST" = ',str + "TEST") </w:t>
            </w:r>
            <w:r w:rsidRPr="008C2679">
              <w:t xml:space="preserve"> </w:t>
            </w:r>
            <w:r w:rsidRPr="008C2679">
              <w:rPr>
                <w:rFonts w:hint="eastAsia"/>
              </w:rPr>
              <w:t xml:space="preserve"># </w:t>
            </w:r>
            <w:r w:rsidRPr="008C2679">
              <w:rPr>
                <w:rFonts w:hint="eastAsia"/>
              </w:rPr>
              <w:t>输出两个</w:t>
            </w:r>
            <w:r w:rsidRPr="008C2679">
              <w:t>字符串</w:t>
            </w:r>
            <w:r w:rsidRPr="008C2679">
              <w:rPr>
                <w:rFonts w:hint="eastAsia"/>
              </w:rPr>
              <w:t>连接后</w:t>
            </w:r>
            <w:r w:rsidRPr="008C2679">
              <w:t>的</w:t>
            </w:r>
            <w:r w:rsidRPr="008C2679">
              <w:rPr>
                <w:rFonts w:hint="eastAsia"/>
              </w:rPr>
              <w:t>字符</w:t>
            </w:r>
          </w:p>
        </w:tc>
      </w:tr>
      <w:tr w:rsidR="00841131" w:rsidRPr="000B5342" w14:paraId="3448FC29" w14:textId="77777777" w:rsidTr="00475132">
        <w:trPr>
          <w:trHeight w:val="325"/>
        </w:trPr>
        <w:tc>
          <w:tcPr>
            <w:tcW w:w="612" w:type="dxa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46B38B59" w14:textId="77777777" w:rsidR="00841131" w:rsidRPr="000B5342" w:rsidRDefault="00841131" w:rsidP="00475132">
            <w:pPr>
              <w:widowControl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Out:</w:t>
            </w:r>
          </w:p>
        </w:tc>
        <w:tc>
          <w:tcPr>
            <w:tcW w:w="7655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70F5C26D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Chars="-35" w:left="-73" w:firstLineChars="67" w:firstLine="134"/>
            </w:pPr>
            <w:r w:rsidRPr="008C2679">
              <w:t>str =</w:t>
            </w:r>
            <w:r w:rsidRPr="008C2679">
              <w:rPr>
                <w:rFonts w:hint="eastAsia"/>
              </w:rPr>
              <w:t xml:space="preserve"> </w:t>
            </w:r>
            <w:r w:rsidRPr="008C2679">
              <w:t>www.gduf.edu.cn</w:t>
            </w:r>
          </w:p>
          <w:p w14:paraId="1F30BB6C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Chars="-35" w:left="-73" w:firstLineChars="67" w:firstLine="134"/>
            </w:pPr>
            <w:r w:rsidRPr="008C2679">
              <w:t>str[0] = w</w:t>
            </w:r>
          </w:p>
          <w:p w14:paraId="2B92E066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Chars="-35" w:left="-73" w:firstLineChars="67" w:firstLine="134"/>
            </w:pPr>
            <w:r w:rsidRPr="008C2679">
              <w:t>str[4:7] = gdu</w:t>
            </w:r>
          </w:p>
          <w:p w14:paraId="3CB76B71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Chars="-35" w:left="-73" w:firstLineChars="67" w:firstLine="134"/>
            </w:pPr>
            <w:r w:rsidRPr="008C2679">
              <w:t>str[4:] = gduf.edu.cn</w:t>
            </w:r>
          </w:p>
          <w:p w14:paraId="63A1A557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Chars="-35" w:left="-73" w:firstLineChars="67" w:firstLine="134"/>
            </w:pPr>
            <w:r w:rsidRPr="008C2679">
              <w:t>str[-1] = n</w:t>
            </w:r>
          </w:p>
          <w:p w14:paraId="4B50EBE6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Chars="-35" w:left="-73" w:firstLineChars="67" w:firstLine="134"/>
            </w:pPr>
            <w:r w:rsidRPr="008C2679">
              <w:t>str * 2 = www.gduf.edu.cnwww.gduf.edu.cn</w:t>
            </w:r>
          </w:p>
          <w:p w14:paraId="7A76A29B" w14:textId="77777777" w:rsidR="00841131" w:rsidRPr="00E112D1" w:rsidRDefault="00841131" w:rsidP="00475132">
            <w:pPr>
              <w:pStyle w:val="a5"/>
              <w:framePr w:hSpace="0" w:wrap="auto" w:vAnchor="margin" w:hAnchor="text" w:yAlign="inline"/>
              <w:ind w:leftChars="-35" w:left="-73" w:firstLineChars="67" w:firstLine="134"/>
            </w:pPr>
            <w:r w:rsidRPr="008C2679">
              <w:t>str + "TEST" = www.gduf.edu.cnTEST</w:t>
            </w:r>
          </w:p>
        </w:tc>
      </w:tr>
    </w:tbl>
    <w:p w14:paraId="51AD005A" w14:textId="7E04E5A9" w:rsidR="00841131" w:rsidRDefault="00841131" w:rsidP="00841131"/>
    <w:p w14:paraId="1CEB6FB2" w14:textId="77777777" w:rsidR="00841131" w:rsidRDefault="00841131">
      <w:pPr>
        <w:widowControl/>
        <w:jc w:val="left"/>
      </w:pPr>
      <w:r>
        <w:br w:type="page"/>
      </w:r>
    </w:p>
    <w:p w14:paraId="4D31793D" w14:textId="5D0AAD79" w:rsidR="0082184E" w:rsidRDefault="00841131" w:rsidP="00841131">
      <w:pPr>
        <w:pStyle w:val="1"/>
      </w:pPr>
      <w:bookmarkStart w:id="4" w:name="_Toc63242527"/>
      <w:r>
        <w:lastRenderedPageBreak/>
        <w:t>p22</w:t>
      </w:r>
      <w:bookmarkEnd w:id="4"/>
    </w:p>
    <w:p w14:paraId="4CECB170" w14:textId="77777777" w:rsidR="00841131" w:rsidRPr="00841131" w:rsidRDefault="00841131" w:rsidP="00841131">
      <w:pPr>
        <w:rPr>
          <w:b/>
          <w:bCs/>
          <w:color w:val="FF0000"/>
        </w:rPr>
      </w:pPr>
      <w:r w:rsidRPr="00841131">
        <w:rPr>
          <w:rFonts w:hint="eastAsia"/>
          <w:b/>
          <w:bCs/>
          <w:color w:val="FF0000"/>
        </w:rPr>
        <w:t>原文：</w:t>
      </w:r>
    </w:p>
    <w:p w14:paraId="40BE8831" w14:textId="77777777" w:rsidR="00841131" w:rsidRPr="00997BF5" w:rsidRDefault="00841131" w:rsidP="00841131">
      <w:pPr>
        <w:pStyle w:val="a3"/>
        <w:jc w:val="left"/>
      </w:pPr>
      <w:r w:rsidRPr="00997BF5">
        <w:rPr>
          <w:rFonts w:hint="eastAsia"/>
        </w:rPr>
        <w:t>【例</w:t>
      </w:r>
      <w:r w:rsidRPr="00997BF5"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例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 w:rsidRPr="00997BF5">
        <w:t>】</w:t>
      </w:r>
    </w:p>
    <w:tbl>
      <w:tblPr>
        <w:tblStyle w:val="11"/>
        <w:tblW w:w="8267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0" w:type="dxa"/>
        </w:tblCellMar>
        <w:tblLook w:val="04A0" w:firstRow="1" w:lastRow="0" w:firstColumn="1" w:lastColumn="0" w:noHBand="0" w:noVBand="1"/>
      </w:tblPr>
      <w:tblGrid>
        <w:gridCol w:w="612"/>
        <w:gridCol w:w="284"/>
        <w:gridCol w:w="7371"/>
      </w:tblGrid>
      <w:tr w:rsidR="00841131" w:rsidRPr="000B5342" w14:paraId="375C4F3E" w14:textId="77777777" w:rsidTr="00475132">
        <w:trPr>
          <w:trHeight w:val="935"/>
        </w:trPr>
        <w:tc>
          <w:tcPr>
            <w:tcW w:w="61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45" w:type="dxa"/>
            </w:tcMar>
          </w:tcPr>
          <w:p w14:paraId="687BA819" w14:textId="77777777" w:rsidR="00841131" w:rsidRDefault="00841131" w:rsidP="00841131">
            <w:pPr>
              <w:pStyle w:val="a5"/>
              <w:framePr w:hSpace="0" w:wrap="auto" w:vAnchor="margin" w:hAnchor="text" w:yAlign="inline"/>
              <w:numPr>
                <w:ilvl w:val="0"/>
                <w:numId w:val="3"/>
              </w:numPr>
              <w:ind w:left="-41" w:firstLine="0"/>
            </w:pPr>
            <w:bookmarkStart w:id="5" w:name="_Ref7168176"/>
          </w:p>
        </w:tc>
        <w:bookmarkEnd w:id="5"/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  <w:vAlign w:val="center"/>
          </w:tcPr>
          <w:p w14:paraId="6AECC14A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1</w:t>
            </w:r>
          </w:p>
          <w:p w14:paraId="17C0178A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2</w:t>
            </w:r>
          </w:p>
          <w:p w14:paraId="3F53D316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3</w:t>
            </w:r>
          </w:p>
          <w:p w14:paraId="0DD5D78D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4</w:t>
            </w:r>
          </w:p>
          <w:p w14:paraId="5FBAE68E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5</w:t>
            </w:r>
          </w:p>
          <w:p w14:paraId="202BC77B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6</w:t>
            </w:r>
          </w:p>
          <w:p w14:paraId="4A9070C1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7</w:t>
            </w:r>
          </w:p>
          <w:p w14:paraId="2242895C" w14:textId="77777777" w:rsidR="00841131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8</w:t>
            </w:r>
          </w:p>
          <w:p w14:paraId="6D9C61D1" w14:textId="77777777" w:rsidR="00841131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>
              <w:rPr>
                <w:rFonts w:cs="宋体" w:hint="eastAsia"/>
                <w:color w:val="000000"/>
                <w:sz w:val="21"/>
              </w:rPr>
              <w:t>9</w:t>
            </w:r>
          </w:p>
          <w:p w14:paraId="23616F23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>
              <w:rPr>
                <w:rFonts w:cs="宋体" w:hint="eastAsia"/>
                <w:color w:val="000000"/>
                <w:sz w:val="21"/>
              </w:rPr>
              <w:t>10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</w:tcPr>
          <w:p w14:paraId="6BF14DE1" w14:textId="77777777" w:rsidR="00841131" w:rsidRPr="00CE0861" w:rsidRDefault="00841131" w:rsidP="00475132">
            <w:pPr>
              <w:pStyle w:val="a5"/>
              <w:framePr w:wrap="around"/>
            </w:pPr>
            <w:r w:rsidRPr="00CE0861">
              <w:t>list = [ 'yes', 'no', 786 , 2.23, '</w:t>
            </w:r>
            <w:r w:rsidRPr="00CE0861">
              <w:rPr>
                <w:rFonts w:hint="eastAsia"/>
              </w:rPr>
              <w:t>hoffman</w:t>
            </w:r>
            <w:r w:rsidRPr="00CE0861">
              <w:t>', 70.2 ]</w:t>
            </w:r>
          </w:p>
          <w:p w14:paraId="2345AB79" w14:textId="77777777" w:rsidR="00841131" w:rsidRPr="00CE0861" w:rsidRDefault="00841131" w:rsidP="00475132">
            <w:pPr>
              <w:pStyle w:val="a5"/>
              <w:framePr w:wrap="around"/>
            </w:pPr>
            <w:r w:rsidRPr="00CE0861">
              <w:t>tinylist = [100, '</w:t>
            </w:r>
            <w:r w:rsidRPr="00CE0861">
              <w:rPr>
                <w:rFonts w:hint="eastAsia"/>
              </w:rPr>
              <w:t>hoffman</w:t>
            </w:r>
            <w:r w:rsidRPr="00CE0861">
              <w:t>']</w:t>
            </w:r>
          </w:p>
          <w:p w14:paraId="42D008D0" w14:textId="77777777" w:rsidR="00841131" w:rsidRPr="00CE0861" w:rsidRDefault="00841131" w:rsidP="00475132">
            <w:pPr>
              <w:pStyle w:val="a5"/>
              <w:framePr w:wrap="around"/>
            </w:pPr>
          </w:p>
          <w:p w14:paraId="41EEF4D2" w14:textId="77777777" w:rsidR="00841131" w:rsidRPr="00CE0861" w:rsidRDefault="00841131" w:rsidP="00475132">
            <w:pPr>
              <w:pStyle w:val="a5"/>
              <w:framePr w:wrap="around"/>
            </w:pPr>
            <w:r w:rsidRPr="00CE0861">
              <w:t xml:space="preserve">print('list = ', list)          </w:t>
            </w:r>
            <w:r w:rsidRPr="00CE0861">
              <w:rPr>
                <w:rFonts w:hint="eastAsia"/>
              </w:rPr>
              <w:t xml:space="preserve">      </w:t>
            </w:r>
            <w:r w:rsidRPr="00CE0861">
              <w:t xml:space="preserve"># </w:t>
            </w:r>
            <w:r w:rsidRPr="00CE0861">
              <w:rPr>
                <w:rFonts w:hint="eastAsia"/>
              </w:rPr>
              <w:t>输出列表的</w:t>
            </w:r>
            <w:r w:rsidRPr="00CE0861">
              <w:t>所有元素</w:t>
            </w:r>
          </w:p>
          <w:p w14:paraId="0732ED4A" w14:textId="77777777" w:rsidR="00841131" w:rsidRPr="00CE0861" w:rsidRDefault="00841131" w:rsidP="00475132">
            <w:pPr>
              <w:pStyle w:val="a5"/>
              <w:framePr w:wrap="around"/>
            </w:pPr>
            <w:r w:rsidRPr="00CE0861">
              <w:t xml:space="preserve">print('list[0] = ',list[0])       </w:t>
            </w:r>
            <w:r w:rsidRPr="00CE0861">
              <w:rPr>
                <w:rFonts w:hint="eastAsia"/>
              </w:rPr>
              <w:t xml:space="preserve">     </w:t>
            </w:r>
            <w:r w:rsidRPr="00CE0861">
              <w:t xml:space="preserve"># </w:t>
            </w:r>
            <w:r w:rsidRPr="00CE0861">
              <w:rPr>
                <w:rFonts w:hint="eastAsia"/>
              </w:rPr>
              <w:t>输出列表的第</w:t>
            </w:r>
            <w:r w:rsidRPr="00841131">
              <w:rPr>
                <w:rFonts w:hint="eastAsia"/>
                <w:color w:val="FF0000"/>
              </w:rPr>
              <w:t>1</w:t>
            </w:r>
            <w:r w:rsidRPr="00CE0861">
              <w:rPr>
                <w:rFonts w:hint="eastAsia"/>
              </w:rPr>
              <w:t>个元素，索引号从</w:t>
            </w:r>
            <w:r w:rsidRPr="00CE0861">
              <w:rPr>
                <w:rFonts w:hint="eastAsia"/>
              </w:rPr>
              <w:t>0</w:t>
            </w:r>
            <w:r w:rsidRPr="00CE0861">
              <w:rPr>
                <w:rFonts w:hint="eastAsia"/>
              </w:rPr>
              <w:t>开始</w:t>
            </w:r>
          </w:p>
          <w:p w14:paraId="47C5F0EC" w14:textId="77777777" w:rsidR="00841131" w:rsidRPr="00CE0861" w:rsidRDefault="00841131" w:rsidP="00475132">
            <w:pPr>
              <w:pStyle w:val="a5"/>
              <w:framePr w:wrap="around"/>
            </w:pPr>
            <w:r w:rsidRPr="00CE0861">
              <w:t xml:space="preserve">print('list[1:3] = ',list[1:3])   </w:t>
            </w:r>
            <w:r w:rsidRPr="00CE0861">
              <w:rPr>
                <w:rFonts w:hint="eastAsia"/>
              </w:rPr>
              <w:t xml:space="preserve">      </w:t>
            </w:r>
            <w:r w:rsidRPr="00CE0861">
              <w:t xml:space="preserve"># </w:t>
            </w:r>
            <w:r w:rsidRPr="00CE0861">
              <w:rPr>
                <w:rFonts w:hint="eastAsia"/>
              </w:rPr>
              <w:t>输出第</w:t>
            </w:r>
            <w:r w:rsidRPr="00841131">
              <w:rPr>
                <w:rFonts w:hint="eastAsia"/>
                <w:color w:val="FF0000"/>
              </w:rPr>
              <w:t>2-3</w:t>
            </w:r>
            <w:r w:rsidRPr="00CE0861">
              <w:rPr>
                <w:rFonts w:hint="eastAsia"/>
              </w:rPr>
              <w:t>个元素</w:t>
            </w:r>
            <w:r w:rsidRPr="00CE0861">
              <w:t xml:space="preserve"> </w:t>
            </w:r>
          </w:p>
          <w:p w14:paraId="0FB85AB0" w14:textId="77777777" w:rsidR="00841131" w:rsidRPr="00CE0861" w:rsidRDefault="00841131" w:rsidP="00475132">
            <w:pPr>
              <w:pStyle w:val="a5"/>
              <w:framePr w:wrap="around"/>
            </w:pPr>
            <w:r w:rsidRPr="00CE0861">
              <w:t xml:space="preserve">print('list[2:] = ',list[2:])      </w:t>
            </w:r>
            <w:r w:rsidRPr="00CE0861">
              <w:rPr>
                <w:rFonts w:hint="eastAsia"/>
              </w:rPr>
              <w:t xml:space="preserve">     </w:t>
            </w:r>
            <w:r w:rsidRPr="00CE0861">
              <w:t xml:space="preserve"># </w:t>
            </w:r>
            <w:r w:rsidRPr="00CE0861">
              <w:rPr>
                <w:rFonts w:hint="eastAsia"/>
              </w:rPr>
              <w:t>输出从第</w:t>
            </w:r>
            <w:r w:rsidRPr="00841131">
              <w:rPr>
                <w:rFonts w:hint="eastAsia"/>
                <w:color w:val="FF0000"/>
              </w:rPr>
              <w:t>3</w:t>
            </w:r>
            <w:r w:rsidRPr="00CE0861">
              <w:rPr>
                <w:rFonts w:hint="eastAsia"/>
              </w:rPr>
              <w:t>个元素至最后</w:t>
            </w:r>
            <w:r w:rsidRPr="00CE0861">
              <w:t>一个</w:t>
            </w:r>
            <w:r w:rsidRPr="00CE0861">
              <w:rPr>
                <w:rFonts w:hint="eastAsia"/>
              </w:rPr>
              <w:t>元素</w:t>
            </w:r>
          </w:p>
          <w:p w14:paraId="2E7BDA52" w14:textId="77777777" w:rsidR="00841131" w:rsidRPr="00CE0861" w:rsidRDefault="00841131" w:rsidP="00475132">
            <w:pPr>
              <w:pStyle w:val="a5"/>
              <w:framePr w:wrap="around"/>
            </w:pPr>
            <w:r w:rsidRPr="00CE0861">
              <w:t xml:space="preserve">print('list[-3:-1] = ',list[-3:-1]) </w:t>
            </w:r>
            <w:r w:rsidRPr="00CE0861">
              <w:rPr>
                <w:rFonts w:hint="eastAsia"/>
              </w:rPr>
              <w:t xml:space="preserve">     </w:t>
            </w:r>
            <w:r w:rsidRPr="00CE0861">
              <w:t xml:space="preserve"># </w:t>
            </w:r>
            <w:r w:rsidRPr="00CE0861">
              <w:rPr>
                <w:rFonts w:hint="eastAsia"/>
              </w:rPr>
              <w:t>输出倒数第</w:t>
            </w:r>
            <w:r w:rsidRPr="00CE0861">
              <w:rPr>
                <w:rFonts w:hint="eastAsia"/>
              </w:rPr>
              <w:t>3</w:t>
            </w:r>
            <w:r w:rsidRPr="00CE0861">
              <w:rPr>
                <w:rFonts w:hint="eastAsia"/>
              </w:rPr>
              <w:t>个和倒数第</w:t>
            </w:r>
            <w:r w:rsidRPr="00CE0861">
              <w:rPr>
                <w:rFonts w:hint="eastAsia"/>
              </w:rPr>
              <w:t>2</w:t>
            </w:r>
            <w:r w:rsidRPr="00CE0861">
              <w:rPr>
                <w:rFonts w:hint="eastAsia"/>
              </w:rPr>
              <w:t>号元素</w:t>
            </w:r>
          </w:p>
          <w:p w14:paraId="60734119" w14:textId="77777777" w:rsidR="00841131" w:rsidRPr="00CE0861" w:rsidRDefault="00841131" w:rsidP="00475132">
            <w:pPr>
              <w:pStyle w:val="a5"/>
              <w:framePr w:wrap="around"/>
            </w:pPr>
            <w:r w:rsidRPr="00CE0861">
              <w:t xml:space="preserve">print('tinylist * 2 = ',tinylist * 2)  </w:t>
            </w:r>
            <w:r w:rsidRPr="00CE0861">
              <w:rPr>
                <w:rFonts w:hint="eastAsia"/>
              </w:rPr>
              <w:t xml:space="preserve">  </w:t>
            </w:r>
            <w:r w:rsidRPr="00CE0861">
              <w:t xml:space="preserve"># </w:t>
            </w:r>
            <w:r w:rsidRPr="00CE0861">
              <w:rPr>
                <w:rFonts w:hint="eastAsia"/>
              </w:rPr>
              <w:t>输出整个列表的</w:t>
            </w:r>
            <w:r w:rsidRPr="00CE0861">
              <w:t>元素</w:t>
            </w:r>
            <w:r w:rsidRPr="00CE0861">
              <w:rPr>
                <w:rFonts w:hint="eastAsia"/>
              </w:rPr>
              <w:t>两次</w:t>
            </w:r>
          </w:p>
          <w:p w14:paraId="40953698" w14:textId="77777777" w:rsidR="00841131" w:rsidRPr="00CE0861" w:rsidRDefault="00841131" w:rsidP="00475132">
            <w:pPr>
              <w:pStyle w:val="a5"/>
              <w:framePr w:wrap="around"/>
            </w:pPr>
            <w:r w:rsidRPr="00CE0861">
              <w:t xml:space="preserve">print('list + tinylist = ', list + tinylist) # </w:t>
            </w:r>
            <w:r w:rsidRPr="00CE0861">
              <w:rPr>
                <w:rFonts w:hint="eastAsia"/>
              </w:rPr>
              <w:t>输出两个列表连接后的</w:t>
            </w:r>
            <w:r w:rsidRPr="00CE0861">
              <w:t>元素</w:t>
            </w:r>
          </w:p>
        </w:tc>
      </w:tr>
      <w:tr w:rsidR="00841131" w:rsidRPr="000B5342" w14:paraId="10084DD9" w14:textId="77777777" w:rsidTr="00475132">
        <w:trPr>
          <w:trHeight w:val="325"/>
        </w:trPr>
        <w:tc>
          <w:tcPr>
            <w:tcW w:w="612" w:type="dxa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6B58D82F" w14:textId="77777777" w:rsidR="00841131" w:rsidRPr="000B5342" w:rsidRDefault="00841131" w:rsidP="00475132">
            <w:pPr>
              <w:widowControl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Out:</w:t>
            </w:r>
          </w:p>
        </w:tc>
        <w:tc>
          <w:tcPr>
            <w:tcW w:w="7655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4A6A7B09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list = ['yes', 'no', 786, 2.23, 'hoffman', 70.2]</w:t>
            </w:r>
          </w:p>
          <w:p w14:paraId="71FEDAC3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list[0] = yes</w:t>
            </w:r>
          </w:p>
          <w:p w14:paraId="591B6A84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list[1:3] = ['no', 786]</w:t>
            </w:r>
          </w:p>
          <w:p w14:paraId="0BD23794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list[2:] = [786, 2.23, 'hoffman', 70.2]</w:t>
            </w:r>
          </w:p>
          <w:p w14:paraId="1AAAD247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list[-3:-1] = [2.23, 'hoffman']</w:t>
            </w:r>
          </w:p>
          <w:p w14:paraId="2651B966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tinylist * 2 = [100, 'hoffman', 100, 'hoffman']</w:t>
            </w:r>
          </w:p>
          <w:p w14:paraId="28423C19" w14:textId="77777777" w:rsidR="00841131" w:rsidRPr="00E112D1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list + tinylist = ['yes', 'no', 786, 2.23, 'hoffman', 70.2, 100, 'hoffman']</w:t>
            </w:r>
          </w:p>
        </w:tc>
      </w:tr>
    </w:tbl>
    <w:p w14:paraId="24E9C245" w14:textId="77777777" w:rsidR="00841131" w:rsidRPr="00841131" w:rsidRDefault="00841131" w:rsidP="00841131"/>
    <w:p w14:paraId="36CE9BC5" w14:textId="77777777" w:rsidR="00841131" w:rsidRPr="00841131" w:rsidRDefault="00841131" w:rsidP="00841131">
      <w:pPr>
        <w:rPr>
          <w:rFonts w:hint="eastAsia"/>
          <w:b/>
          <w:bCs/>
          <w:color w:val="FF0000"/>
        </w:rPr>
      </w:pPr>
      <w:r w:rsidRPr="00841131">
        <w:rPr>
          <w:rFonts w:hint="eastAsia"/>
          <w:b/>
          <w:bCs/>
          <w:color w:val="FF0000"/>
        </w:rPr>
        <w:t>勘误：</w:t>
      </w:r>
    </w:p>
    <w:p w14:paraId="330E18C3" w14:textId="77777777" w:rsidR="00841131" w:rsidRPr="00997BF5" w:rsidRDefault="00841131" w:rsidP="00841131">
      <w:pPr>
        <w:pStyle w:val="a3"/>
        <w:jc w:val="left"/>
      </w:pPr>
      <w:r w:rsidRPr="00997BF5">
        <w:rPr>
          <w:rFonts w:hint="eastAsia"/>
        </w:rPr>
        <w:t>【例</w:t>
      </w:r>
      <w:r w:rsidRPr="00997BF5"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例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 w:rsidRPr="00997BF5">
        <w:t>】</w:t>
      </w:r>
    </w:p>
    <w:tbl>
      <w:tblPr>
        <w:tblStyle w:val="11"/>
        <w:tblW w:w="8267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0" w:type="dxa"/>
        </w:tblCellMar>
        <w:tblLook w:val="04A0" w:firstRow="1" w:lastRow="0" w:firstColumn="1" w:lastColumn="0" w:noHBand="0" w:noVBand="1"/>
      </w:tblPr>
      <w:tblGrid>
        <w:gridCol w:w="612"/>
        <w:gridCol w:w="284"/>
        <w:gridCol w:w="7371"/>
      </w:tblGrid>
      <w:tr w:rsidR="00841131" w:rsidRPr="000B5342" w14:paraId="734BB4A6" w14:textId="77777777" w:rsidTr="00475132">
        <w:trPr>
          <w:trHeight w:val="935"/>
        </w:trPr>
        <w:tc>
          <w:tcPr>
            <w:tcW w:w="61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45" w:type="dxa"/>
            </w:tcMar>
          </w:tcPr>
          <w:p w14:paraId="3ED8C2E3" w14:textId="77777777" w:rsidR="00841131" w:rsidRDefault="00841131" w:rsidP="00841131">
            <w:pPr>
              <w:pStyle w:val="a5"/>
              <w:framePr w:hSpace="0" w:wrap="auto" w:vAnchor="margin" w:hAnchor="text" w:yAlign="inline"/>
              <w:numPr>
                <w:ilvl w:val="0"/>
                <w:numId w:val="4"/>
              </w:num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  <w:vAlign w:val="center"/>
          </w:tcPr>
          <w:p w14:paraId="1CB95456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1</w:t>
            </w:r>
          </w:p>
          <w:p w14:paraId="0CE520DE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2</w:t>
            </w:r>
          </w:p>
          <w:p w14:paraId="4D2A8BE9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3</w:t>
            </w:r>
          </w:p>
          <w:p w14:paraId="74464A60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4</w:t>
            </w:r>
          </w:p>
          <w:p w14:paraId="47A031D2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5</w:t>
            </w:r>
          </w:p>
          <w:p w14:paraId="67A42352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6</w:t>
            </w:r>
          </w:p>
          <w:p w14:paraId="1EEBFF6C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7</w:t>
            </w:r>
          </w:p>
          <w:p w14:paraId="5EB284A9" w14:textId="77777777" w:rsidR="00841131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8</w:t>
            </w:r>
          </w:p>
          <w:p w14:paraId="01982A9B" w14:textId="77777777" w:rsidR="00841131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>
              <w:rPr>
                <w:rFonts w:cs="宋体" w:hint="eastAsia"/>
                <w:color w:val="000000"/>
                <w:sz w:val="21"/>
              </w:rPr>
              <w:t>9</w:t>
            </w:r>
          </w:p>
          <w:p w14:paraId="45A71C4E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>
              <w:rPr>
                <w:rFonts w:cs="宋体" w:hint="eastAsia"/>
                <w:color w:val="000000"/>
                <w:sz w:val="21"/>
              </w:rPr>
              <w:t>10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</w:tcPr>
          <w:p w14:paraId="36F5A551" w14:textId="77777777" w:rsidR="00841131" w:rsidRPr="00CE0861" w:rsidRDefault="00841131" w:rsidP="00475132">
            <w:pPr>
              <w:pStyle w:val="a5"/>
              <w:framePr w:wrap="around"/>
            </w:pPr>
            <w:r w:rsidRPr="00CE0861">
              <w:t>list = [ 'yes', 'no', 786 , 2.23, '</w:t>
            </w:r>
            <w:r w:rsidRPr="00CE0861">
              <w:rPr>
                <w:rFonts w:hint="eastAsia"/>
              </w:rPr>
              <w:t>hoffman</w:t>
            </w:r>
            <w:r w:rsidRPr="00CE0861">
              <w:t>', 70.2 ]</w:t>
            </w:r>
          </w:p>
          <w:p w14:paraId="08D3F696" w14:textId="77777777" w:rsidR="00841131" w:rsidRPr="00CE0861" w:rsidRDefault="00841131" w:rsidP="00475132">
            <w:pPr>
              <w:pStyle w:val="a5"/>
              <w:framePr w:wrap="around"/>
            </w:pPr>
            <w:r w:rsidRPr="00CE0861">
              <w:t>tinylist = [100, '</w:t>
            </w:r>
            <w:r w:rsidRPr="00CE0861">
              <w:rPr>
                <w:rFonts w:hint="eastAsia"/>
              </w:rPr>
              <w:t>hoffman</w:t>
            </w:r>
            <w:r w:rsidRPr="00CE0861">
              <w:t>']</w:t>
            </w:r>
          </w:p>
          <w:p w14:paraId="46A78A05" w14:textId="77777777" w:rsidR="00841131" w:rsidRPr="00CE0861" w:rsidRDefault="00841131" w:rsidP="00475132">
            <w:pPr>
              <w:pStyle w:val="a5"/>
              <w:framePr w:wrap="around"/>
            </w:pPr>
          </w:p>
          <w:p w14:paraId="2466BE21" w14:textId="77777777" w:rsidR="00841131" w:rsidRPr="00CE0861" w:rsidRDefault="00841131" w:rsidP="00475132">
            <w:pPr>
              <w:pStyle w:val="a5"/>
              <w:framePr w:wrap="around"/>
            </w:pPr>
            <w:r w:rsidRPr="00CE0861">
              <w:t xml:space="preserve">print('list = ', list)          </w:t>
            </w:r>
            <w:r w:rsidRPr="00CE0861">
              <w:rPr>
                <w:rFonts w:hint="eastAsia"/>
              </w:rPr>
              <w:t xml:space="preserve">      </w:t>
            </w:r>
            <w:r w:rsidRPr="00CE0861">
              <w:t xml:space="preserve"># </w:t>
            </w:r>
            <w:r w:rsidRPr="00CE0861">
              <w:rPr>
                <w:rFonts w:hint="eastAsia"/>
              </w:rPr>
              <w:t>输出列表的</w:t>
            </w:r>
            <w:r w:rsidRPr="00CE0861">
              <w:t>所有元素</w:t>
            </w:r>
          </w:p>
          <w:p w14:paraId="1498C970" w14:textId="425C8E69" w:rsidR="00841131" w:rsidRPr="00CE0861" w:rsidRDefault="00841131" w:rsidP="00475132">
            <w:pPr>
              <w:pStyle w:val="a5"/>
              <w:framePr w:wrap="around"/>
            </w:pPr>
            <w:r w:rsidRPr="00CE0861">
              <w:t xml:space="preserve">print('list[0] = ',list[0])       </w:t>
            </w:r>
            <w:r w:rsidRPr="00CE0861">
              <w:rPr>
                <w:rFonts w:hint="eastAsia"/>
              </w:rPr>
              <w:t xml:space="preserve">     </w:t>
            </w:r>
            <w:r w:rsidRPr="00CE0861">
              <w:t xml:space="preserve"># </w:t>
            </w:r>
            <w:r w:rsidRPr="00CE0861">
              <w:rPr>
                <w:rFonts w:hint="eastAsia"/>
              </w:rPr>
              <w:t>输出列表的第</w:t>
            </w:r>
            <w:r>
              <w:rPr>
                <w:color w:val="FF0000"/>
              </w:rPr>
              <w:t>0</w:t>
            </w:r>
            <w:r w:rsidRPr="00CE0861">
              <w:rPr>
                <w:rFonts w:hint="eastAsia"/>
              </w:rPr>
              <w:t>个元素，索引号从</w:t>
            </w:r>
            <w:r w:rsidRPr="00CE0861">
              <w:rPr>
                <w:rFonts w:hint="eastAsia"/>
              </w:rPr>
              <w:t>0</w:t>
            </w:r>
            <w:r w:rsidRPr="00CE0861">
              <w:rPr>
                <w:rFonts w:hint="eastAsia"/>
              </w:rPr>
              <w:t>开始</w:t>
            </w:r>
          </w:p>
          <w:p w14:paraId="4474922C" w14:textId="43F55C09" w:rsidR="00841131" w:rsidRPr="00CE0861" w:rsidRDefault="00841131" w:rsidP="00475132">
            <w:pPr>
              <w:pStyle w:val="a5"/>
              <w:framePr w:wrap="around"/>
            </w:pPr>
            <w:r w:rsidRPr="00CE0861">
              <w:t xml:space="preserve">print('list[1:3] = ',list[1:3])   </w:t>
            </w:r>
            <w:r w:rsidRPr="00CE0861">
              <w:rPr>
                <w:rFonts w:hint="eastAsia"/>
              </w:rPr>
              <w:t xml:space="preserve">      </w:t>
            </w:r>
            <w:r w:rsidRPr="00CE0861">
              <w:t xml:space="preserve"># </w:t>
            </w:r>
            <w:r w:rsidRPr="00CE0861">
              <w:rPr>
                <w:rFonts w:hint="eastAsia"/>
              </w:rPr>
              <w:t>输出第</w:t>
            </w:r>
            <w:r>
              <w:rPr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、</w:t>
            </w:r>
            <w:r>
              <w:rPr>
                <w:rFonts w:hint="eastAsia"/>
                <w:color w:val="FF0000"/>
              </w:rPr>
              <w:t>2</w:t>
            </w:r>
            <w:r w:rsidRPr="00CE0861">
              <w:rPr>
                <w:rFonts w:hint="eastAsia"/>
              </w:rPr>
              <w:t>元素</w:t>
            </w:r>
            <w:r w:rsidRPr="00CE0861">
              <w:t xml:space="preserve"> </w:t>
            </w:r>
          </w:p>
          <w:p w14:paraId="47187C93" w14:textId="314B309A" w:rsidR="00841131" w:rsidRPr="00CE0861" w:rsidRDefault="00841131" w:rsidP="00475132">
            <w:pPr>
              <w:pStyle w:val="a5"/>
              <w:framePr w:wrap="around"/>
            </w:pPr>
            <w:r w:rsidRPr="00CE0861">
              <w:t xml:space="preserve">print('list[2:] = ',list[2:])      </w:t>
            </w:r>
            <w:r w:rsidRPr="00CE0861">
              <w:rPr>
                <w:rFonts w:hint="eastAsia"/>
              </w:rPr>
              <w:t xml:space="preserve">     </w:t>
            </w:r>
            <w:r w:rsidRPr="00CE0861">
              <w:t xml:space="preserve"># </w:t>
            </w:r>
            <w:r w:rsidRPr="00CE0861">
              <w:rPr>
                <w:rFonts w:hint="eastAsia"/>
              </w:rPr>
              <w:t>输出从第</w:t>
            </w:r>
            <w:r>
              <w:rPr>
                <w:color w:val="FF0000"/>
              </w:rPr>
              <w:t>2</w:t>
            </w:r>
            <w:r w:rsidRPr="00CE0861">
              <w:rPr>
                <w:rFonts w:hint="eastAsia"/>
              </w:rPr>
              <w:t>个元素至最后</w:t>
            </w:r>
            <w:r w:rsidRPr="00CE0861">
              <w:t>一个</w:t>
            </w:r>
            <w:r w:rsidRPr="00CE0861">
              <w:rPr>
                <w:rFonts w:hint="eastAsia"/>
              </w:rPr>
              <w:t>元素</w:t>
            </w:r>
          </w:p>
          <w:p w14:paraId="116FDE09" w14:textId="77777777" w:rsidR="00841131" w:rsidRPr="00CE0861" w:rsidRDefault="00841131" w:rsidP="00475132">
            <w:pPr>
              <w:pStyle w:val="a5"/>
              <w:framePr w:wrap="around"/>
            </w:pPr>
            <w:r w:rsidRPr="00CE0861">
              <w:t xml:space="preserve">print('list[-3:-1] = ',list[-3:-1]) </w:t>
            </w:r>
            <w:r w:rsidRPr="00CE0861">
              <w:rPr>
                <w:rFonts w:hint="eastAsia"/>
              </w:rPr>
              <w:t xml:space="preserve">     </w:t>
            </w:r>
            <w:r w:rsidRPr="00CE0861">
              <w:t xml:space="preserve"># </w:t>
            </w:r>
            <w:r w:rsidRPr="00CE0861">
              <w:rPr>
                <w:rFonts w:hint="eastAsia"/>
              </w:rPr>
              <w:t>输出倒数第</w:t>
            </w:r>
            <w:r w:rsidRPr="00CE0861">
              <w:rPr>
                <w:rFonts w:hint="eastAsia"/>
              </w:rPr>
              <w:t>3</w:t>
            </w:r>
            <w:r w:rsidRPr="00CE0861">
              <w:rPr>
                <w:rFonts w:hint="eastAsia"/>
              </w:rPr>
              <w:t>个和倒数第</w:t>
            </w:r>
            <w:r w:rsidRPr="00CE0861">
              <w:rPr>
                <w:rFonts w:hint="eastAsia"/>
              </w:rPr>
              <w:t>2</w:t>
            </w:r>
            <w:r w:rsidRPr="00CE0861">
              <w:rPr>
                <w:rFonts w:hint="eastAsia"/>
              </w:rPr>
              <w:t>号元素</w:t>
            </w:r>
          </w:p>
          <w:p w14:paraId="0BA5AF74" w14:textId="77777777" w:rsidR="00841131" w:rsidRPr="00CE0861" w:rsidRDefault="00841131" w:rsidP="00475132">
            <w:pPr>
              <w:pStyle w:val="a5"/>
              <w:framePr w:wrap="around"/>
            </w:pPr>
            <w:r w:rsidRPr="00CE0861">
              <w:t xml:space="preserve">print('tinylist * 2 = ',tinylist * 2)  </w:t>
            </w:r>
            <w:r w:rsidRPr="00CE0861">
              <w:rPr>
                <w:rFonts w:hint="eastAsia"/>
              </w:rPr>
              <w:t xml:space="preserve">  </w:t>
            </w:r>
            <w:r w:rsidRPr="00CE0861">
              <w:t xml:space="preserve"># </w:t>
            </w:r>
            <w:r w:rsidRPr="00CE0861">
              <w:rPr>
                <w:rFonts w:hint="eastAsia"/>
              </w:rPr>
              <w:t>输出整个列表的</w:t>
            </w:r>
            <w:r w:rsidRPr="00CE0861">
              <w:t>元素</w:t>
            </w:r>
            <w:r w:rsidRPr="00CE0861">
              <w:rPr>
                <w:rFonts w:hint="eastAsia"/>
              </w:rPr>
              <w:t>两次</w:t>
            </w:r>
          </w:p>
          <w:p w14:paraId="6E48A0BF" w14:textId="77777777" w:rsidR="00841131" w:rsidRPr="00CE0861" w:rsidRDefault="00841131" w:rsidP="00475132">
            <w:pPr>
              <w:pStyle w:val="a5"/>
              <w:framePr w:wrap="around"/>
            </w:pPr>
            <w:r w:rsidRPr="00CE0861">
              <w:t xml:space="preserve">print('list + tinylist = ', list + tinylist) # </w:t>
            </w:r>
            <w:r w:rsidRPr="00CE0861">
              <w:rPr>
                <w:rFonts w:hint="eastAsia"/>
              </w:rPr>
              <w:t>输出两个列表连接后的</w:t>
            </w:r>
            <w:r w:rsidRPr="00CE0861">
              <w:t>元素</w:t>
            </w:r>
          </w:p>
        </w:tc>
      </w:tr>
      <w:tr w:rsidR="00841131" w:rsidRPr="000B5342" w14:paraId="6FAB7EB7" w14:textId="77777777" w:rsidTr="00475132">
        <w:trPr>
          <w:trHeight w:val="325"/>
        </w:trPr>
        <w:tc>
          <w:tcPr>
            <w:tcW w:w="612" w:type="dxa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3A5E287C" w14:textId="77777777" w:rsidR="00841131" w:rsidRPr="000B5342" w:rsidRDefault="00841131" w:rsidP="00475132">
            <w:pPr>
              <w:widowControl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Out:</w:t>
            </w:r>
          </w:p>
        </w:tc>
        <w:tc>
          <w:tcPr>
            <w:tcW w:w="7655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4943F157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list = ['yes', 'no', 786, 2.23, 'hoffman', 70.2]</w:t>
            </w:r>
          </w:p>
          <w:p w14:paraId="4E8E7DB5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list[0] = yes</w:t>
            </w:r>
          </w:p>
          <w:p w14:paraId="4B796032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list[1:3] = ['no', 786]</w:t>
            </w:r>
          </w:p>
          <w:p w14:paraId="0A6C3708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list[2:] = [786, 2.23, 'hoffman', 70.2]</w:t>
            </w:r>
          </w:p>
          <w:p w14:paraId="7487F1B7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list[-3:-1] = [2.23, 'hoffman']</w:t>
            </w:r>
          </w:p>
          <w:p w14:paraId="1E50E215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tinylist * 2 = [100, 'hoffman', 100, 'hoffman']</w:t>
            </w:r>
          </w:p>
          <w:p w14:paraId="1FFE08FC" w14:textId="77777777" w:rsidR="00841131" w:rsidRPr="00E112D1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list + tinylist = ['yes', 'no', 786, 2.23, 'hoffman', 70.2, 100, 'hoffman']</w:t>
            </w:r>
          </w:p>
        </w:tc>
      </w:tr>
    </w:tbl>
    <w:p w14:paraId="0E298911" w14:textId="77777777" w:rsidR="00841131" w:rsidRPr="00841131" w:rsidRDefault="00841131" w:rsidP="00841131"/>
    <w:p w14:paraId="7DADEEA5" w14:textId="6A7C0194" w:rsidR="00841131" w:rsidRDefault="00841131">
      <w:pPr>
        <w:widowControl/>
        <w:jc w:val="left"/>
      </w:pPr>
      <w:r>
        <w:br w:type="page"/>
      </w:r>
    </w:p>
    <w:p w14:paraId="12F5897B" w14:textId="6AFD0B53" w:rsidR="00841131" w:rsidRDefault="00841131" w:rsidP="00841131">
      <w:pPr>
        <w:pStyle w:val="1"/>
      </w:pPr>
      <w:bookmarkStart w:id="6" w:name="_Toc63242528"/>
      <w:r>
        <w:lastRenderedPageBreak/>
        <w:t>p23</w:t>
      </w:r>
      <w:bookmarkEnd w:id="6"/>
      <w:r>
        <w:t xml:space="preserve"> </w:t>
      </w:r>
    </w:p>
    <w:p w14:paraId="70A7F28C" w14:textId="77777777" w:rsidR="00841131" w:rsidRPr="00841131" w:rsidRDefault="00841131" w:rsidP="00841131">
      <w:pPr>
        <w:rPr>
          <w:b/>
          <w:bCs/>
          <w:color w:val="FF0000"/>
        </w:rPr>
      </w:pPr>
      <w:r w:rsidRPr="00841131">
        <w:rPr>
          <w:rFonts w:hint="eastAsia"/>
          <w:b/>
          <w:bCs/>
          <w:color w:val="FF0000"/>
        </w:rPr>
        <w:t>原文：</w:t>
      </w:r>
    </w:p>
    <w:p w14:paraId="1E05261C" w14:textId="77777777" w:rsidR="00841131" w:rsidRPr="00997BF5" w:rsidRDefault="00841131" w:rsidP="00841131">
      <w:pPr>
        <w:pStyle w:val="a3"/>
        <w:jc w:val="left"/>
      </w:pPr>
      <w:r w:rsidRPr="00997BF5">
        <w:rPr>
          <w:rFonts w:hint="eastAsia"/>
        </w:rPr>
        <w:t>【例</w:t>
      </w:r>
      <w:r w:rsidRPr="00997BF5"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例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 w:rsidRPr="00997BF5">
        <w:t>】</w:t>
      </w:r>
    </w:p>
    <w:tbl>
      <w:tblPr>
        <w:tblStyle w:val="11"/>
        <w:tblW w:w="8267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0" w:type="dxa"/>
        </w:tblCellMar>
        <w:tblLook w:val="04A0" w:firstRow="1" w:lastRow="0" w:firstColumn="1" w:lastColumn="0" w:noHBand="0" w:noVBand="1"/>
      </w:tblPr>
      <w:tblGrid>
        <w:gridCol w:w="612"/>
        <w:gridCol w:w="284"/>
        <w:gridCol w:w="7371"/>
      </w:tblGrid>
      <w:tr w:rsidR="00841131" w:rsidRPr="000B5342" w14:paraId="45C80B85" w14:textId="77777777" w:rsidTr="00475132">
        <w:trPr>
          <w:trHeight w:val="935"/>
        </w:trPr>
        <w:tc>
          <w:tcPr>
            <w:tcW w:w="61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45" w:type="dxa"/>
            </w:tcMar>
          </w:tcPr>
          <w:p w14:paraId="4693AFC0" w14:textId="77777777" w:rsidR="00841131" w:rsidRDefault="00841131" w:rsidP="00841131">
            <w:pPr>
              <w:pStyle w:val="a5"/>
              <w:framePr w:hSpace="0" w:wrap="auto" w:vAnchor="margin" w:hAnchor="text" w:yAlign="inline"/>
              <w:numPr>
                <w:ilvl w:val="0"/>
                <w:numId w:val="5"/>
              </w:num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  <w:vAlign w:val="center"/>
          </w:tcPr>
          <w:p w14:paraId="2ACA3FB4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1</w:t>
            </w:r>
          </w:p>
          <w:p w14:paraId="2BFAA5E6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2</w:t>
            </w:r>
          </w:p>
          <w:p w14:paraId="49BB234C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3</w:t>
            </w:r>
          </w:p>
          <w:p w14:paraId="2B460409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4</w:t>
            </w:r>
          </w:p>
          <w:p w14:paraId="3815968D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5</w:t>
            </w:r>
          </w:p>
          <w:p w14:paraId="2F3D6B6D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6</w:t>
            </w:r>
          </w:p>
          <w:p w14:paraId="624F0405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7</w:t>
            </w:r>
          </w:p>
          <w:p w14:paraId="0C5A2257" w14:textId="77777777" w:rsidR="00841131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8</w:t>
            </w:r>
          </w:p>
          <w:p w14:paraId="78E41402" w14:textId="77777777" w:rsidR="00841131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>
              <w:rPr>
                <w:rFonts w:cs="宋体" w:hint="eastAsia"/>
                <w:color w:val="000000"/>
                <w:sz w:val="21"/>
              </w:rPr>
              <w:t>9</w:t>
            </w:r>
          </w:p>
          <w:p w14:paraId="60E0779A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>
              <w:rPr>
                <w:rFonts w:cs="宋体" w:hint="eastAsia"/>
                <w:color w:val="000000"/>
                <w:sz w:val="21"/>
              </w:rPr>
              <w:t>10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</w:tcPr>
          <w:p w14:paraId="1E5937EC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</w:pPr>
            <w:r w:rsidRPr="008C2679">
              <w:t>tuple = ( 'hoffman', 786 , 2.23, 'gduf', 70.2)  #</w:t>
            </w:r>
            <w:r w:rsidRPr="008C2679">
              <w:rPr>
                <w:rFonts w:hint="eastAsia"/>
              </w:rPr>
              <w:t>建立</w:t>
            </w:r>
            <w:r w:rsidRPr="008C2679">
              <w:t>元组</w:t>
            </w:r>
          </w:p>
          <w:p w14:paraId="5FC31E91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</w:pPr>
            <w:r w:rsidRPr="008C2679">
              <w:t>tinytuple = (999.0, 'hoffman')</w:t>
            </w:r>
          </w:p>
          <w:p w14:paraId="5B78859A" w14:textId="77777777" w:rsidR="00841131" w:rsidRPr="008C2679" w:rsidRDefault="00841131" w:rsidP="00475132">
            <w:pPr>
              <w:pStyle w:val="a5"/>
              <w:framePr w:wrap="around"/>
            </w:pPr>
          </w:p>
          <w:p w14:paraId="39AA587C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</w:pPr>
            <w:r w:rsidRPr="008C2679">
              <w:rPr>
                <w:rFonts w:hint="eastAsia"/>
              </w:rPr>
              <w:t>print('tu</w:t>
            </w:r>
            <w:r>
              <w:rPr>
                <w:rFonts w:hint="eastAsia"/>
              </w:rPr>
              <w:t xml:space="preserve">ple = ', tuple)                </w:t>
            </w:r>
            <w:r w:rsidRPr="008C2679">
              <w:rPr>
                <w:rFonts w:hint="eastAsia"/>
              </w:rPr>
              <w:t xml:space="preserve"># </w:t>
            </w:r>
            <w:r w:rsidRPr="008C2679">
              <w:rPr>
                <w:rFonts w:hint="eastAsia"/>
              </w:rPr>
              <w:t>输出元组的</w:t>
            </w:r>
            <w:r w:rsidRPr="008C2679">
              <w:t>所有元素</w:t>
            </w:r>
          </w:p>
          <w:p w14:paraId="57116A55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</w:pPr>
            <w:r w:rsidRPr="008C2679">
              <w:rPr>
                <w:rFonts w:hint="eastAsia"/>
              </w:rPr>
              <w:t>print('tup</w:t>
            </w:r>
            <w:r>
              <w:rPr>
                <w:rFonts w:hint="eastAsia"/>
              </w:rPr>
              <w:t xml:space="preserve">le[0] = ', tuple[0])           </w:t>
            </w:r>
            <w:r w:rsidRPr="008C2679">
              <w:rPr>
                <w:rFonts w:hint="eastAsia"/>
              </w:rPr>
              <w:t xml:space="preserve"># </w:t>
            </w:r>
            <w:r w:rsidRPr="008C2679">
              <w:rPr>
                <w:rFonts w:hint="eastAsia"/>
              </w:rPr>
              <w:t>输出元组的第</w:t>
            </w:r>
            <w:r w:rsidRPr="00841131">
              <w:rPr>
                <w:rFonts w:hint="eastAsia"/>
                <w:color w:val="FF0000"/>
              </w:rPr>
              <w:t>1</w:t>
            </w:r>
            <w:r w:rsidRPr="008C2679">
              <w:rPr>
                <w:rFonts w:hint="eastAsia"/>
              </w:rPr>
              <w:t>个元素，索引号从</w:t>
            </w:r>
            <w:r w:rsidRPr="008C2679">
              <w:rPr>
                <w:rFonts w:hint="eastAsia"/>
              </w:rPr>
              <w:t>0</w:t>
            </w:r>
            <w:r w:rsidRPr="008C2679">
              <w:rPr>
                <w:rFonts w:hint="eastAsia"/>
              </w:rPr>
              <w:t>开始</w:t>
            </w:r>
          </w:p>
          <w:p w14:paraId="52291E30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</w:pPr>
            <w:r w:rsidRPr="008C2679">
              <w:rPr>
                <w:rFonts w:hint="eastAsia"/>
              </w:rPr>
              <w:t xml:space="preserve">print('tuple[1:3] = ', tuple[1:3])         # </w:t>
            </w:r>
            <w:r w:rsidRPr="008C2679">
              <w:rPr>
                <w:rFonts w:hint="eastAsia"/>
              </w:rPr>
              <w:t>输出第</w:t>
            </w:r>
            <w:r w:rsidRPr="00841131">
              <w:rPr>
                <w:rFonts w:hint="eastAsia"/>
                <w:color w:val="FF0000"/>
              </w:rPr>
              <w:t>2</w:t>
            </w:r>
            <w:r w:rsidRPr="00841131">
              <w:rPr>
                <w:rFonts w:hint="eastAsia"/>
                <w:color w:val="FF0000"/>
              </w:rPr>
              <w:t>个和</w:t>
            </w:r>
            <w:r w:rsidRPr="00841131">
              <w:rPr>
                <w:color w:val="FF0000"/>
              </w:rPr>
              <w:t>第</w:t>
            </w:r>
            <w:r w:rsidRPr="00841131">
              <w:rPr>
                <w:color w:val="FF0000"/>
              </w:rPr>
              <w:t>3</w:t>
            </w:r>
            <w:r w:rsidRPr="008C2679">
              <w:rPr>
                <w:rFonts w:hint="eastAsia"/>
              </w:rPr>
              <w:t>元素</w:t>
            </w:r>
            <w:r w:rsidRPr="008C2679">
              <w:rPr>
                <w:rFonts w:hint="eastAsia"/>
              </w:rPr>
              <w:t xml:space="preserve"> </w:t>
            </w:r>
          </w:p>
          <w:p w14:paraId="0E77F314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</w:pPr>
            <w:r w:rsidRPr="008C2679">
              <w:rPr>
                <w:rFonts w:hint="eastAsia"/>
              </w:rPr>
              <w:t xml:space="preserve">print('tuple[-3:-1] = ', tuple[-3:-1])      # </w:t>
            </w:r>
            <w:r w:rsidRPr="008C2679">
              <w:rPr>
                <w:rFonts w:hint="eastAsia"/>
              </w:rPr>
              <w:t>输出倒数第</w:t>
            </w:r>
            <w:r w:rsidRPr="008C2679">
              <w:rPr>
                <w:rFonts w:hint="eastAsia"/>
              </w:rPr>
              <w:t>3</w:t>
            </w:r>
            <w:r w:rsidRPr="008C2679">
              <w:rPr>
                <w:rFonts w:hint="eastAsia"/>
              </w:rPr>
              <w:t>个和倒数第</w:t>
            </w:r>
            <w:r w:rsidRPr="008C2679">
              <w:rPr>
                <w:rFonts w:hint="eastAsia"/>
              </w:rPr>
              <w:t>2</w:t>
            </w:r>
            <w:r w:rsidRPr="008C2679">
              <w:rPr>
                <w:rFonts w:hint="eastAsia"/>
              </w:rPr>
              <w:t>号元素</w:t>
            </w:r>
          </w:p>
          <w:p w14:paraId="2AB4FF5D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</w:pPr>
            <w:r w:rsidRPr="008C2679">
              <w:rPr>
                <w:rFonts w:hint="eastAsia"/>
              </w:rPr>
              <w:t xml:space="preserve">print('tuple[2:] = ', tuple[2:])           # </w:t>
            </w:r>
            <w:r w:rsidRPr="008C2679">
              <w:rPr>
                <w:rFonts w:hint="eastAsia"/>
              </w:rPr>
              <w:t>输出从第</w:t>
            </w:r>
            <w:r w:rsidRPr="00841131">
              <w:rPr>
                <w:rFonts w:hint="eastAsia"/>
                <w:color w:val="FF0000"/>
              </w:rPr>
              <w:t>3</w:t>
            </w:r>
            <w:r w:rsidRPr="008C2679">
              <w:rPr>
                <w:rFonts w:hint="eastAsia"/>
              </w:rPr>
              <w:t>个元素至</w:t>
            </w:r>
            <w:r w:rsidRPr="008C2679">
              <w:t>最后一个元素</w:t>
            </w:r>
          </w:p>
          <w:p w14:paraId="7CB555FE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</w:pPr>
            <w:r w:rsidRPr="008C2679">
              <w:rPr>
                <w:rFonts w:hint="eastAsia"/>
              </w:rPr>
              <w:t xml:space="preserve">print('tinytuple * 2 = ',tinytuple * 2)     # </w:t>
            </w:r>
            <w:r w:rsidRPr="008C2679">
              <w:rPr>
                <w:rFonts w:hint="eastAsia"/>
              </w:rPr>
              <w:t>输出元组的</w:t>
            </w:r>
            <w:r w:rsidRPr="008C2679">
              <w:t>元素</w:t>
            </w:r>
            <w:r w:rsidRPr="008C2679">
              <w:rPr>
                <w:rFonts w:hint="eastAsia"/>
              </w:rPr>
              <w:t>两次</w:t>
            </w:r>
          </w:p>
          <w:p w14:paraId="53B0EEDA" w14:textId="77777777" w:rsidR="00841131" w:rsidRPr="00E112D1" w:rsidRDefault="00841131" w:rsidP="00475132">
            <w:pPr>
              <w:pStyle w:val="a5"/>
              <w:framePr w:hSpace="0" w:wrap="auto" w:vAnchor="margin" w:hAnchor="text" w:yAlign="inline"/>
            </w:pPr>
            <w:r w:rsidRPr="008C2679">
              <w:rPr>
                <w:rFonts w:hint="eastAsia"/>
              </w:rPr>
              <w:t xml:space="preserve">print('tuple + tinytuple = ', tuple + tinytuple) # </w:t>
            </w:r>
            <w:r w:rsidRPr="008C2679">
              <w:rPr>
                <w:rFonts w:hint="eastAsia"/>
              </w:rPr>
              <w:t>输出两个元组连接</w:t>
            </w:r>
            <w:r w:rsidRPr="008C2679">
              <w:t>后的元素</w:t>
            </w:r>
          </w:p>
        </w:tc>
      </w:tr>
      <w:tr w:rsidR="00841131" w:rsidRPr="000B5342" w14:paraId="0935ADCC" w14:textId="77777777" w:rsidTr="00475132">
        <w:trPr>
          <w:trHeight w:val="325"/>
        </w:trPr>
        <w:tc>
          <w:tcPr>
            <w:tcW w:w="612" w:type="dxa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266EBD7E" w14:textId="77777777" w:rsidR="00841131" w:rsidRPr="000B5342" w:rsidRDefault="00841131" w:rsidP="00475132">
            <w:pPr>
              <w:widowControl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Out:</w:t>
            </w:r>
          </w:p>
        </w:tc>
        <w:tc>
          <w:tcPr>
            <w:tcW w:w="7655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01684BE4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tuple =  ('hoffman', 786, 2.23, 'gduf', 70.2)</w:t>
            </w:r>
          </w:p>
          <w:p w14:paraId="19341763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tuple[0] =  hoffman</w:t>
            </w:r>
          </w:p>
          <w:p w14:paraId="7E71F539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tuple[1:3] =  (786, 2.23)</w:t>
            </w:r>
          </w:p>
          <w:p w14:paraId="74D98341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tuple[-3:-1] =  (2.23, 'gduf')</w:t>
            </w:r>
          </w:p>
          <w:p w14:paraId="578D3A4A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tuple[2:] =  (2.23, 'gduf', 70.2)</w:t>
            </w:r>
          </w:p>
          <w:p w14:paraId="60021574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tinytuple * 2 =  (999.0, 'hoffman', 999.0, 'hoffman')</w:t>
            </w:r>
          </w:p>
          <w:p w14:paraId="4AFDE48C" w14:textId="77777777" w:rsidR="00841131" w:rsidRPr="00BF5F2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tuple + tinytuple =  ('hoffman', 786, 2.23, 'gduf', 70.2, 999.0, 'hoffman')</w:t>
            </w:r>
          </w:p>
        </w:tc>
      </w:tr>
    </w:tbl>
    <w:p w14:paraId="2BE28B61" w14:textId="77777777" w:rsidR="00841131" w:rsidRPr="00841131" w:rsidRDefault="00841131" w:rsidP="00841131"/>
    <w:p w14:paraId="2D09DC76" w14:textId="77777777" w:rsidR="00841131" w:rsidRPr="00841131" w:rsidRDefault="00841131" w:rsidP="00841131">
      <w:pPr>
        <w:rPr>
          <w:rFonts w:hint="eastAsia"/>
          <w:b/>
          <w:bCs/>
          <w:color w:val="FF0000"/>
        </w:rPr>
      </w:pPr>
      <w:r w:rsidRPr="00841131">
        <w:rPr>
          <w:rFonts w:hint="eastAsia"/>
          <w:b/>
          <w:bCs/>
          <w:color w:val="FF0000"/>
        </w:rPr>
        <w:t>勘误：</w:t>
      </w:r>
    </w:p>
    <w:p w14:paraId="4EAAC750" w14:textId="77777777" w:rsidR="00841131" w:rsidRPr="00997BF5" w:rsidRDefault="00841131" w:rsidP="00841131">
      <w:pPr>
        <w:pStyle w:val="a3"/>
        <w:jc w:val="left"/>
      </w:pPr>
      <w:r w:rsidRPr="00997BF5">
        <w:rPr>
          <w:rFonts w:hint="eastAsia"/>
        </w:rPr>
        <w:t>【例</w:t>
      </w:r>
      <w:r w:rsidRPr="00997BF5"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例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 w:rsidRPr="00997BF5">
        <w:t>】</w:t>
      </w:r>
    </w:p>
    <w:tbl>
      <w:tblPr>
        <w:tblStyle w:val="11"/>
        <w:tblW w:w="8267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0" w:type="dxa"/>
        </w:tblCellMar>
        <w:tblLook w:val="04A0" w:firstRow="1" w:lastRow="0" w:firstColumn="1" w:lastColumn="0" w:noHBand="0" w:noVBand="1"/>
      </w:tblPr>
      <w:tblGrid>
        <w:gridCol w:w="612"/>
        <w:gridCol w:w="284"/>
        <w:gridCol w:w="7371"/>
      </w:tblGrid>
      <w:tr w:rsidR="00841131" w:rsidRPr="000B5342" w14:paraId="7CBB3FB2" w14:textId="77777777" w:rsidTr="00475132">
        <w:trPr>
          <w:trHeight w:val="935"/>
        </w:trPr>
        <w:tc>
          <w:tcPr>
            <w:tcW w:w="61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45" w:type="dxa"/>
            </w:tcMar>
          </w:tcPr>
          <w:p w14:paraId="08AD1CCF" w14:textId="77777777" w:rsidR="00841131" w:rsidRDefault="00841131" w:rsidP="00841131">
            <w:pPr>
              <w:pStyle w:val="a5"/>
              <w:framePr w:hSpace="0" w:wrap="auto" w:vAnchor="margin" w:hAnchor="text" w:yAlign="inline"/>
              <w:numPr>
                <w:ilvl w:val="0"/>
                <w:numId w:val="6"/>
              </w:num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  <w:vAlign w:val="center"/>
          </w:tcPr>
          <w:p w14:paraId="7436F562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1</w:t>
            </w:r>
          </w:p>
          <w:p w14:paraId="7B7095AD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2</w:t>
            </w:r>
          </w:p>
          <w:p w14:paraId="292B0F67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3</w:t>
            </w:r>
          </w:p>
          <w:p w14:paraId="73FA9824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4</w:t>
            </w:r>
          </w:p>
          <w:p w14:paraId="6FAB7FFB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5</w:t>
            </w:r>
          </w:p>
          <w:p w14:paraId="2159B766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6</w:t>
            </w:r>
          </w:p>
          <w:p w14:paraId="09DD773C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7</w:t>
            </w:r>
          </w:p>
          <w:p w14:paraId="1033EE99" w14:textId="77777777" w:rsidR="00841131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8</w:t>
            </w:r>
          </w:p>
          <w:p w14:paraId="33552718" w14:textId="77777777" w:rsidR="00841131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>
              <w:rPr>
                <w:rFonts w:cs="宋体" w:hint="eastAsia"/>
                <w:color w:val="000000"/>
                <w:sz w:val="21"/>
              </w:rPr>
              <w:t>9</w:t>
            </w:r>
          </w:p>
          <w:p w14:paraId="64C99072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>
              <w:rPr>
                <w:rFonts w:cs="宋体" w:hint="eastAsia"/>
                <w:color w:val="000000"/>
                <w:sz w:val="21"/>
              </w:rPr>
              <w:t>10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</w:tcPr>
          <w:p w14:paraId="23B73F41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</w:pPr>
            <w:r w:rsidRPr="008C2679">
              <w:t>tuple = ( 'hoffman', 786 , 2.23, 'gduf', 70.2)  #</w:t>
            </w:r>
            <w:r w:rsidRPr="008C2679">
              <w:rPr>
                <w:rFonts w:hint="eastAsia"/>
              </w:rPr>
              <w:t>建立</w:t>
            </w:r>
            <w:r w:rsidRPr="008C2679">
              <w:t>元组</w:t>
            </w:r>
          </w:p>
          <w:p w14:paraId="48027249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</w:pPr>
            <w:r w:rsidRPr="008C2679">
              <w:t>tinytuple = (999.0, 'hoffman')</w:t>
            </w:r>
          </w:p>
          <w:p w14:paraId="20E733E9" w14:textId="77777777" w:rsidR="00841131" w:rsidRPr="008C2679" w:rsidRDefault="00841131" w:rsidP="00475132">
            <w:pPr>
              <w:pStyle w:val="a5"/>
              <w:framePr w:wrap="around"/>
            </w:pPr>
          </w:p>
          <w:p w14:paraId="60BF3FDE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</w:pPr>
            <w:r w:rsidRPr="008C2679">
              <w:rPr>
                <w:rFonts w:hint="eastAsia"/>
              </w:rPr>
              <w:t>print('tu</w:t>
            </w:r>
            <w:r>
              <w:rPr>
                <w:rFonts w:hint="eastAsia"/>
              </w:rPr>
              <w:t xml:space="preserve">ple = ', tuple)                </w:t>
            </w:r>
            <w:r w:rsidRPr="008C2679">
              <w:rPr>
                <w:rFonts w:hint="eastAsia"/>
              </w:rPr>
              <w:t xml:space="preserve"># </w:t>
            </w:r>
            <w:r w:rsidRPr="008C2679">
              <w:rPr>
                <w:rFonts w:hint="eastAsia"/>
              </w:rPr>
              <w:t>输出元组的</w:t>
            </w:r>
            <w:r w:rsidRPr="008C2679">
              <w:t>所有元素</w:t>
            </w:r>
          </w:p>
          <w:p w14:paraId="240219C4" w14:textId="1F53E164" w:rsidR="00841131" w:rsidRPr="008C2679" w:rsidRDefault="00841131" w:rsidP="00475132">
            <w:pPr>
              <w:pStyle w:val="a5"/>
              <w:framePr w:hSpace="0" w:wrap="auto" w:vAnchor="margin" w:hAnchor="text" w:yAlign="inline"/>
            </w:pPr>
            <w:r w:rsidRPr="008C2679">
              <w:rPr>
                <w:rFonts w:hint="eastAsia"/>
              </w:rPr>
              <w:t>print('tup</w:t>
            </w:r>
            <w:r>
              <w:rPr>
                <w:rFonts w:hint="eastAsia"/>
              </w:rPr>
              <w:t xml:space="preserve">le[0] = ', tuple[0])           </w:t>
            </w:r>
            <w:r w:rsidRPr="008C2679">
              <w:rPr>
                <w:rFonts w:hint="eastAsia"/>
              </w:rPr>
              <w:t xml:space="preserve"># </w:t>
            </w:r>
            <w:r w:rsidRPr="008C2679">
              <w:rPr>
                <w:rFonts w:hint="eastAsia"/>
              </w:rPr>
              <w:t>输出元组的第</w:t>
            </w:r>
            <w:r w:rsidRPr="00841131">
              <w:rPr>
                <w:color w:val="FF0000"/>
              </w:rPr>
              <w:t>0</w:t>
            </w:r>
            <w:r w:rsidRPr="008C2679">
              <w:rPr>
                <w:rFonts w:hint="eastAsia"/>
              </w:rPr>
              <w:t>个元素，索引号从</w:t>
            </w:r>
            <w:r w:rsidRPr="008C2679">
              <w:rPr>
                <w:rFonts w:hint="eastAsia"/>
              </w:rPr>
              <w:t>0</w:t>
            </w:r>
            <w:r w:rsidRPr="008C2679">
              <w:rPr>
                <w:rFonts w:hint="eastAsia"/>
              </w:rPr>
              <w:t>开始</w:t>
            </w:r>
          </w:p>
          <w:p w14:paraId="7FA3402D" w14:textId="19A7EC2E" w:rsidR="00841131" w:rsidRPr="008C2679" w:rsidRDefault="00841131" w:rsidP="00475132">
            <w:pPr>
              <w:pStyle w:val="a5"/>
              <w:framePr w:hSpace="0" w:wrap="auto" w:vAnchor="margin" w:hAnchor="text" w:yAlign="inline"/>
            </w:pPr>
            <w:r w:rsidRPr="008C2679">
              <w:rPr>
                <w:rFonts w:hint="eastAsia"/>
              </w:rPr>
              <w:t xml:space="preserve">print('tuple[1:3] = ', tuple[1:3])         # </w:t>
            </w:r>
            <w:r w:rsidRPr="008C2679">
              <w:rPr>
                <w:rFonts w:hint="eastAsia"/>
              </w:rPr>
              <w:t>输出第</w:t>
            </w:r>
            <w:r w:rsidRPr="00841131">
              <w:rPr>
                <w:color w:val="FF0000"/>
              </w:rPr>
              <w:t>1</w:t>
            </w:r>
            <w:r w:rsidRPr="00841131">
              <w:rPr>
                <w:rFonts w:hint="eastAsia"/>
                <w:color w:val="FF0000"/>
              </w:rPr>
              <w:t>、</w:t>
            </w:r>
            <w:r w:rsidRPr="00841131">
              <w:rPr>
                <w:rFonts w:hint="eastAsia"/>
                <w:color w:val="FF0000"/>
              </w:rPr>
              <w:t>2</w:t>
            </w:r>
            <w:r w:rsidRPr="008C2679">
              <w:rPr>
                <w:rFonts w:hint="eastAsia"/>
              </w:rPr>
              <w:t>元素</w:t>
            </w:r>
            <w:r w:rsidRPr="008C2679">
              <w:rPr>
                <w:rFonts w:hint="eastAsia"/>
              </w:rPr>
              <w:t xml:space="preserve"> </w:t>
            </w:r>
          </w:p>
          <w:p w14:paraId="34E20598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</w:pPr>
            <w:r w:rsidRPr="008C2679">
              <w:rPr>
                <w:rFonts w:hint="eastAsia"/>
              </w:rPr>
              <w:t xml:space="preserve">print('tuple[-3:-1] = ', tuple[-3:-1])      # </w:t>
            </w:r>
            <w:r w:rsidRPr="008C2679">
              <w:rPr>
                <w:rFonts w:hint="eastAsia"/>
              </w:rPr>
              <w:t>输出倒数第</w:t>
            </w:r>
            <w:r w:rsidRPr="008C2679">
              <w:rPr>
                <w:rFonts w:hint="eastAsia"/>
              </w:rPr>
              <w:t>3</w:t>
            </w:r>
            <w:r w:rsidRPr="008C2679">
              <w:rPr>
                <w:rFonts w:hint="eastAsia"/>
              </w:rPr>
              <w:t>个和倒数第</w:t>
            </w:r>
            <w:r w:rsidRPr="008C2679">
              <w:rPr>
                <w:rFonts w:hint="eastAsia"/>
              </w:rPr>
              <w:t>2</w:t>
            </w:r>
            <w:r w:rsidRPr="008C2679">
              <w:rPr>
                <w:rFonts w:hint="eastAsia"/>
              </w:rPr>
              <w:t>号元素</w:t>
            </w:r>
          </w:p>
          <w:p w14:paraId="5DFD6CD0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</w:pPr>
            <w:r w:rsidRPr="008C2679">
              <w:rPr>
                <w:rFonts w:hint="eastAsia"/>
              </w:rPr>
              <w:t xml:space="preserve">print('tuple[2:] = ', tuple[2:])           # </w:t>
            </w:r>
            <w:r w:rsidRPr="008C2679">
              <w:rPr>
                <w:rFonts w:hint="eastAsia"/>
              </w:rPr>
              <w:t>输出从第</w:t>
            </w:r>
            <w:r w:rsidRPr="008C2679">
              <w:rPr>
                <w:rFonts w:hint="eastAsia"/>
              </w:rPr>
              <w:t>3</w:t>
            </w:r>
            <w:r w:rsidRPr="008C2679">
              <w:rPr>
                <w:rFonts w:hint="eastAsia"/>
              </w:rPr>
              <w:t>个元素至</w:t>
            </w:r>
            <w:r w:rsidRPr="008C2679">
              <w:t>最后一个元素</w:t>
            </w:r>
          </w:p>
          <w:p w14:paraId="5E44442C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</w:pPr>
            <w:r w:rsidRPr="008C2679">
              <w:rPr>
                <w:rFonts w:hint="eastAsia"/>
              </w:rPr>
              <w:t xml:space="preserve">print('tinytuple * 2 = ',tinytuple * 2)     # </w:t>
            </w:r>
            <w:r w:rsidRPr="008C2679">
              <w:rPr>
                <w:rFonts w:hint="eastAsia"/>
              </w:rPr>
              <w:t>输出元组的</w:t>
            </w:r>
            <w:r w:rsidRPr="008C2679">
              <w:t>元素</w:t>
            </w:r>
            <w:r w:rsidRPr="008C2679">
              <w:rPr>
                <w:rFonts w:hint="eastAsia"/>
              </w:rPr>
              <w:t>两次</w:t>
            </w:r>
          </w:p>
          <w:p w14:paraId="7BF8394D" w14:textId="77777777" w:rsidR="00841131" w:rsidRPr="00E112D1" w:rsidRDefault="00841131" w:rsidP="00475132">
            <w:pPr>
              <w:pStyle w:val="a5"/>
              <w:framePr w:hSpace="0" w:wrap="auto" w:vAnchor="margin" w:hAnchor="text" w:yAlign="inline"/>
            </w:pPr>
            <w:r w:rsidRPr="008C2679">
              <w:rPr>
                <w:rFonts w:hint="eastAsia"/>
              </w:rPr>
              <w:t xml:space="preserve">print('tuple + tinytuple = ', tuple + tinytuple) # </w:t>
            </w:r>
            <w:r w:rsidRPr="008C2679">
              <w:rPr>
                <w:rFonts w:hint="eastAsia"/>
              </w:rPr>
              <w:t>输出两个元组连接</w:t>
            </w:r>
            <w:r w:rsidRPr="008C2679">
              <w:t>后的元素</w:t>
            </w:r>
          </w:p>
        </w:tc>
      </w:tr>
      <w:tr w:rsidR="00841131" w:rsidRPr="000B5342" w14:paraId="5789F592" w14:textId="77777777" w:rsidTr="00475132">
        <w:trPr>
          <w:trHeight w:val="325"/>
        </w:trPr>
        <w:tc>
          <w:tcPr>
            <w:tcW w:w="612" w:type="dxa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36879244" w14:textId="77777777" w:rsidR="00841131" w:rsidRPr="000B5342" w:rsidRDefault="00841131" w:rsidP="00475132">
            <w:pPr>
              <w:widowControl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Out:</w:t>
            </w:r>
          </w:p>
        </w:tc>
        <w:tc>
          <w:tcPr>
            <w:tcW w:w="7655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0A030543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tuple =  ('hoffman', 786, 2.23, 'gduf', 70.2)</w:t>
            </w:r>
          </w:p>
          <w:p w14:paraId="30ED848D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tuple[0] =  hoffman</w:t>
            </w:r>
          </w:p>
          <w:p w14:paraId="2302EB51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tuple[1:3] =  (786, 2.23)</w:t>
            </w:r>
          </w:p>
          <w:p w14:paraId="420A50F3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tuple[-3:-1] =  (2.23, 'gduf')</w:t>
            </w:r>
          </w:p>
          <w:p w14:paraId="20D061E8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tuple[2:] =  (2.23, 'gduf', 70.2)</w:t>
            </w:r>
          </w:p>
          <w:p w14:paraId="7548BCC5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tinytuple * 2 =  (999.0, 'hoffman', 999.0, 'hoffman')</w:t>
            </w:r>
          </w:p>
          <w:p w14:paraId="027EDA51" w14:textId="77777777" w:rsidR="00841131" w:rsidRPr="00BF5F29" w:rsidRDefault="00841131" w:rsidP="00475132">
            <w:pPr>
              <w:pStyle w:val="a5"/>
              <w:framePr w:hSpace="0" w:wrap="auto" w:vAnchor="margin" w:hAnchor="text" w:yAlign="inline"/>
              <w:ind w:firstLineChars="27" w:firstLine="54"/>
            </w:pPr>
            <w:r w:rsidRPr="008C2679">
              <w:t>tuple + tinytuple =  ('hoffman', 786, 2.23, 'gduf', 70.2, 999.0, 'hoffman')</w:t>
            </w:r>
          </w:p>
        </w:tc>
      </w:tr>
    </w:tbl>
    <w:p w14:paraId="325571A5" w14:textId="14F19A7B" w:rsidR="00841131" w:rsidRDefault="00841131">
      <w:pPr>
        <w:widowControl/>
        <w:jc w:val="left"/>
      </w:pPr>
      <w:r>
        <w:br w:type="page"/>
      </w:r>
    </w:p>
    <w:p w14:paraId="4AD51A70" w14:textId="58CF7205" w:rsidR="00841131" w:rsidRDefault="00841131" w:rsidP="00841131">
      <w:pPr>
        <w:pStyle w:val="1"/>
      </w:pPr>
      <w:bookmarkStart w:id="7" w:name="_Toc63242529"/>
      <w:r>
        <w:lastRenderedPageBreak/>
        <w:t>p31</w:t>
      </w:r>
      <w:bookmarkEnd w:id="7"/>
      <w:r>
        <w:t xml:space="preserve"> </w:t>
      </w:r>
    </w:p>
    <w:p w14:paraId="6C640FF4" w14:textId="77777777" w:rsidR="00841131" w:rsidRPr="00841131" w:rsidRDefault="00841131" w:rsidP="00841131">
      <w:pPr>
        <w:rPr>
          <w:b/>
          <w:bCs/>
          <w:color w:val="FF0000"/>
        </w:rPr>
      </w:pPr>
      <w:r w:rsidRPr="00841131">
        <w:rPr>
          <w:rFonts w:hint="eastAsia"/>
          <w:b/>
          <w:bCs/>
          <w:color w:val="FF0000"/>
        </w:rPr>
        <w:t>原文：</w:t>
      </w:r>
    </w:p>
    <w:p w14:paraId="05442F38" w14:textId="77777777" w:rsidR="00841131" w:rsidRPr="00997BF5" w:rsidRDefault="00841131" w:rsidP="00841131">
      <w:pPr>
        <w:pStyle w:val="a3"/>
        <w:jc w:val="left"/>
      </w:pPr>
      <w:r w:rsidRPr="00997BF5">
        <w:rPr>
          <w:rFonts w:hint="eastAsia"/>
        </w:rPr>
        <w:t>【例</w:t>
      </w:r>
      <w:r w:rsidRPr="00997BF5"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例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4</w:t>
      </w:r>
      <w:r>
        <w:fldChar w:fldCharType="end"/>
      </w:r>
      <w:r w:rsidRPr="00997BF5">
        <w:t>】</w:t>
      </w:r>
    </w:p>
    <w:tbl>
      <w:tblPr>
        <w:tblStyle w:val="11"/>
        <w:tblW w:w="8486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0" w:type="dxa"/>
        </w:tblCellMar>
        <w:tblLook w:val="04A0" w:firstRow="1" w:lastRow="0" w:firstColumn="1" w:lastColumn="0" w:noHBand="0" w:noVBand="1"/>
      </w:tblPr>
      <w:tblGrid>
        <w:gridCol w:w="689"/>
        <w:gridCol w:w="349"/>
        <w:gridCol w:w="7448"/>
      </w:tblGrid>
      <w:tr w:rsidR="00841131" w:rsidRPr="000B5342" w14:paraId="1516A201" w14:textId="77777777" w:rsidTr="00475132">
        <w:trPr>
          <w:trHeight w:val="274"/>
        </w:trPr>
        <w:tc>
          <w:tcPr>
            <w:tcW w:w="6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45" w:type="dxa"/>
            </w:tcMar>
          </w:tcPr>
          <w:p w14:paraId="23D42161" w14:textId="77777777" w:rsidR="00841131" w:rsidRDefault="00841131" w:rsidP="00475132">
            <w:pPr>
              <w:pStyle w:val="a5"/>
              <w:framePr w:hSpace="0" w:wrap="auto" w:vAnchor="margin" w:hAnchor="text" w:yAlign="inline"/>
              <w:numPr>
                <w:ilvl w:val="0"/>
                <w:numId w:val="7"/>
              </w:numPr>
            </w:pPr>
          </w:p>
        </w:tc>
        <w:tc>
          <w:tcPr>
            <w:tcW w:w="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  <w:vAlign w:val="center"/>
          </w:tcPr>
          <w:p w14:paraId="1C115C42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1</w:t>
            </w:r>
          </w:p>
          <w:p w14:paraId="610D1788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2</w:t>
            </w:r>
          </w:p>
          <w:p w14:paraId="4E4CA827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3</w:t>
            </w:r>
          </w:p>
          <w:p w14:paraId="6DDBC1A6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4</w:t>
            </w:r>
          </w:p>
          <w:p w14:paraId="22A0E336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5</w:t>
            </w:r>
          </w:p>
          <w:p w14:paraId="1139434C" w14:textId="77777777" w:rsidR="00841131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6</w:t>
            </w:r>
          </w:p>
          <w:p w14:paraId="5CD76252" w14:textId="77777777" w:rsidR="00841131" w:rsidRPr="000B5342" w:rsidRDefault="00841131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>
              <w:rPr>
                <w:rFonts w:cs="宋体" w:hint="eastAsia"/>
                <w:color w:val="000000"/>
                <w:sz w:val="21"/>
              </w:rPr>
              <w:t>7</w:t>
            </w:r>
          </w:p>
        </w:tc>
        <w:tc>
          <w:tcPr>
            <w:tcW w:w="7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</w:tcPr>
          <w:p w14:paraId="4DE3C7F8" w14:textId="77777777" w:rsidR="00841131" w:rsidRDefault="00841131" w:rsidP="00475132">
            <w:pPr>
              <w:pStyle w:val="a5"/>
              <w:framePr w:wrap="around"/>
              <w:ind w:firstLine="48"/>
            </w:pPr>
            <w:r>
              <w:t>i=0</w:t>
            </w:r>
          </w:p>
          <w:p w14:paraId="367B4950" w14:textId="77777777" w:rsidR="00841131" w:rsidRDefault="00841131" w:rsidP="00475132">
            <w:pPr>
              <w:pStyle w:val="a5"/>
              <w:framePr w:wrap="around"/>
              <w:ind w:firstLine="48"/>
            </w:pPr>
            <w:r>
              <w:t>while (i&lt;=10):</w:t>
            </w:r>
          </w:p>
          <w:p w14:paraId="32B86232" w14:textId="77777777" w:rsidR="00841131" w:rsidRDefault="00841131" w:rsidP="00475132">
            <w:pPr>
              <w:pStyle w:val="a5"/>
              <w:framePr w:wrap="around"/>
              <w:ind w:firstLine="48"/>
            </w:pPr>
            <w:r>
              <w:t xml:space="preserve">    i=i+1</w:t>
            </w:r>
          </w:p>
          <w:p w14:paraId="669BF3B9" w14:textId="77777777" w:rsidR="00841131" w:rsidRPr="00841131" w:rsidRDefault="00841131" w:rsidP="00475132">
            <w:pPr>
              <w:pStyle w:val="a5"/>
              <w:framePr w:wrap="around"/>
              <w:ind w:firstLine="48"/>
              <w:rPr>
                <w:color w:val="FF0000"/>
              </w:rPr>
            </w:pPr>
            <w:r w:rsidRPr="00841131">
              <w:rPr>
                <w:rFonts w:hint="eastAsia"/>
                <w:color w:val="FF0000"/>
              </w:rPr>
              <w:t>if  i%2!=0: #</w:t>
            </w:r>
            <w:r w:rsidRPr="00841131">
              <w:rPr>
                <w:rFonts w:hint="eastAsia"/>
                <w:color w:val="FF0000"/>
              </w:rPr>
              <w:t>如果</w:t>
            </w:r>
            <w:r w:rsidRPr="00841131">
              <w:rPr>
                <w:rFonts w:hint="eastAsia"/>
                <w:color w:val="FF0000"/>
              </w:rPr>
              <w:t>i</w:t>
            </w:r>
            <w:r w:rsidRPr="00841131">
              <w:rPr>
                <w:rFonts w:hint="eastAsia"/>
                <w:color w:val="FF0000"/>
              </w:rPr>
              <w:t>是奇数，则</w:t>
            </w:r>
            <w:r w:rsidRPr="00841131">
              <w:rPr>
                <w:rFonts w:hint="eastAsia"/>
                <w:color w:val="FF0000"/>
              </w:rPr>
              <w:t>continue,</w:t>
            </w:r>
            <w:r w:rsidRPr="00841131">
              <w:rPr>
                <w:rFonts w:hint="eastAsia"/>
                <w:color w:val="FF0000"/>
              </w:rPr>
              <w:t>跳至</w:t>
            </w:r>
            <w:r w:rsidRPr="00841131">
              <w:rPr>
                <w:rFonts w:hint="eastAsia"/>
                <w:color w:val="FF0000"/>
              </w:rPr>
              <w:t>while</w:t>
            </w:r>
            <w:r w:rsidRPr="00841131">
              <w:rPr>
                <w:rFonts w:hint="eastAsia"/>
                <w:color w:val="FF0000"/>
              </w:rPr>
              <w:t>语句，</w:t>
            </w:r>
          </w:p>
          <w:p w14:paraId="07E1FF10" w14:textId="77777777" w:rsidR="00841131" w:rsidRDefault="00841131" w:rsidP="00475132">
            <w:pPr>
              <w:pStyle w:val="a5"/>
              <w:framePr w:wrap="around"/>
              <w:ind w:firstLineChars="700" w:firstLine="1400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不执行后面的</w:t>
            </w:r>
            <w:r>
              <w:rPr>
                <w:rFonts w:hint="eastAsia"/>
              </w:rPr>
              <w:t>print</w:t>
            </w:r>
          </w:p>
          <w:p w14:paraId="0402D026" w14:textId="77777777" w:rsidR="00841131" w:rsidRDefault="00841131" w:rsidP="00475132">
            <w:pPr>
              <w:pStyle w:val="a5"/>
              <w:framePr w:wrap="around"/>
              <w:ind w:firstLine="48"/>
            </w:pPr>
            <w:r>
              <w:t xml:space="preserve">        continue   </w:t>
            </w:r>
          </w:p>
          <w:p w14:paraId="7AF7F248" w14:textId="77777777" w:rsidR="00841131" w:rsidRPr="00E112D1" w:rsidRDefault="00841131" w:rsidP="00475132">
            <w:pPr>
              <w:pStyle w:val="a5"/>
              <w:framePr w:hSpace="0" w:wrap="auto" w:vAnchor="margin" w:hAnchor="text" w:yAlign="inline"/>
              <w:ind w:firstLineChars="100" w:firstLine="200"/>
            </w:pPr>
            <w:r>
              <w:rPr>
                <w:rFonts w:hint="eastAsia"/>
              </w:rPr>
              <w:t xml:space="preserve">    print(i)    #</w:t>
            </w:r>
            <w:r>
              <w:rPr>
                <w:rFonts w:hint="eastAsia"/>
              </w:rPr>
              <w:t>注意此语句的缩进与上面的</w:t>
            </w:r>
            <w:r>
              <w:rPr>
                <w:rFonts w:hint="eastAsia"/>
              </w:rPr>
              <w:t>if</w:t>
            </w:r>
            <w:r>
              <w:rPr>
                <w:rFonts w:hint="eastAsia"/>
              </w:rPr>
              <w:t>对齐，表示其仍在</w:t>
            </w:r>
            <w:r>
              <w:rPr>
                <w:rFonts w:hint="eastAsia"/>
              </w:rPr>
              <w:t>while</w:t>
            </w:r>
            <w:r>
              <w:rPr>
                <w:rFonts w:hint="eastAsia"/>
              </w:rPr>
              <w:t>内</w:t>
            </w:r>
          </w:p>
        </w:tc>
      </w:tr>
      <w:tr w:rsidR="00841131" w:rsidRPr="000B5342" w14:paraId="23EAC64F" w14:textId="77777777" w:rsidTr="00475132">
        <w:trPr>
          <w:trHeight w:val="325"/>
        </w:trPr>
        <w:tc>
          <w:tcPr>
            <w:tcW w:w="689" w:type="dxa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2051BEEE" w14:textId="77777777" w:rsidR="00841131" w:rsidRPr="000B5342" w:rsidRDefault="00841131" w:rsidP="00475132">
            <w:pPr>
              <w:widowControl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Out:</w:t>
            </w:r>
          </w:p>
        </w:tc>
        <w:tc>
          <w:tcPr>
            <w:tcW w:w="7797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7B167DA2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Chars="-10" w:left="-21" w:firstLineChars="11" w:firstLine="22"/>
            </w:pPr>
            <w:r w:rsidRPr="008C2679">
              <w:t>2</w:t>
            </w:r>
          </w:p>
          <w:p w14:paraId="28DEB381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Chars="-10" w:left="-21" w:firstLineChars="11" w:firstLine="22"/>
            </w:pPr>
            <w:r w:rsidRPr="008C2679">
              <w:t>4</w:t>
            </w:r>
          </w:p>
          <w:p w14:paraId="029914E3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Chars="-10" w:left="-21" w:firstLineChars="11" w:firstLine="22"/>
            </w:pPr>
            <w:r w:rsidRPr="008C2679">
              <w:t>6</w:t>
            </w:r>
          </w:p>
          <w:p w14:paraId="45C304B5" w14:textId="77777777" w:rsidR="00841131" w:rsidRPr="008C2679" w:rsidRDefault="00841131" w:rsidP="00475132">
            <w:pPr>
              <w:pStyle w:val="a5"/>
              <w:framePr w:hSpace="0" w:wrap="auto" w:vAnchor="margin" w:hAnchor="text" w:yAlign="inline"/>
              <w:ind w:leftChars="-10" w:left="-21" w:firstLineChars="11" w:firstLine="22"/>
            </w:pPr>
            <w:r w:rsidRPr="008C2679">
              <w:t>8</w:t>
            </w:r>
          </w:p>
          <w:p w14:paraId="65986F18" w14:textId="77777777" w:rsidR="00841131" w:rsidRPr="0075600A" w:rsidRDefault="00841131" w:rsidP="00475132">
            <w:pPr>
              <w:pStyle w:val="a5"/>
              <w:framePr w:hSpace="0" w:wrap="auto" w:vAnchor="margin" w:hAnchor="text" w:yAlign="inline"/>
              <w:ind w:leftChars="-10" w:left="-21" w:firstLineChars="11" w:firstLine="22"/>
            </w:pPr>
            <w:r w:rsidRPr="008C2679">
              <w:t>10</w:t>
            </w:r>
          </w:p>
        </w:tc>
      </w:tr>
    </w:tbl>
    <w:p w14:paraId="0C949424" w14:textId="77777777" w:rsidR="005343B1" w:rsidRDefault="005343B1" w:rsidP="00841131">
      <w:pPr>
        <w:rPr>
          <w:b/>
          <w:bCs/>
          <w:color w:val="FF0000"/>
        </w:rPr>
      </w:pPr>
    </w:p>
    <w:p w14:paraId="181301BD" w14:textId="64542ECE" w:rsidR="00841131" w:rsidRPr="00841131" w:rsidRDefault="00841131" w:rsidP="00841131">
      <w:pPr>
        <w:rPr>
          <w:rFonts w:hint="eastAsia"/>
          <w:b/>
          <w:bCs/>
          <w:color w:val="FF0000"/>
        </w:rPr>
      </w:pPr>
      <w:r w:rsidRPr="00841131">
        <w:rPr>
          <w:rFonts w:hint="eastAsia"/>
          <w:b/>
          <w:bCs/>
          <w:color w:val="FF0000"/>
        </w:rPr>
        <w:t>勘误：</w:t>
      </w:r>
    </w:p>
    <w:p w14:paraId="000A2114" w14:textId="35AA18E5" w:rsidR="00475132" w:rsidRPr="00997BF5" w:rsidRDefault="00475132" w:rsidP="00475132">
      <w:pPr>
        <w:pStyle w:val="a3"/>
        <w:jc w:val="left"/>
      </w:pPr>
      <w:r w:rsidRPr="00997BF5">
        <w:rPr>
          <w:rFonts w:hint="eastAsia"/>
        </w:rPr>
        <w:t>【例</w:t>
      </w:r>
      <w:r w:rsidRPr="00997BF5"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例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4</w:t>
      </w:r>
      <w:r>
        <w:fldChar w:fldCharType="end"/>
      </w:r>
      <w:r w:rsidRPr="00997BF5">
        <w:t>】</w:t>
      </w:r>
    </w:p>
    <w:tbl>
      <w:tblPr>
        <w:tblStyle w:val="11"/>
        <w:tblW w:w="8486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0" w:type="dxa"/>
        </w:tblCellMar>
        <w:tblLook w:val="04A0" w:firstRow="1" w:lastRow="0" w:firstColumn="1" w:lastColumn="0" w:noHBand="0" w:noVBand="1"/>
      </w:tblPr>
      <w:tblGrid>
        <w:gridCol w:w="689"/>
        <w:gridCol w:w="349"/>
        <w:gridCol w:w="7448"/>
      </w:tblGrid>
      <w:tr w:rsidR="00475132" w:rsidRPr="000B5342" w14:paraId="1436BFA1" w14:textId="77777777" w:rsidTr="00475132">
        <w:trPr>
          <w:trHeight w:val="274"/>
        </w:trPr>
        <w:tc>
          <w:tcPr>
            <w:tcW w:w="6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45" w:type="dxa"/>
            </w:tcMar>
          </w:tcPr>
          <w:p w14:paraId="1FA3BA15" w14:textId="77777777" w:rsidR="00475132" w:rsidRDefault="00475132" w:rsidP="00475132">
            <w:pPr>
              <w:pStyle w:val="a5"/>
              <w:framePr w:hSpace="0" w:wrap="auto" w:vAnchor="margin" w:hAnchor="text" w:yAlign="inline"/>
              <w:numPr>
                <w:ilvl w:val="0"/>
                <w:numId w:val="8"/>
              </w:numPr>
            </w:pPr>
          </w:p>
        </w:tc>
        <w:tc>
          <w:tcPr>
            <w:tcW w:w="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  <w:vAlign w:val="center"/>
          </w:tcPr>
          <w:p w14:paraId="67268BD9" w14:textId="77777777" w:rsidR="00475132" w:rsidRPr="000B5342" w:rsidRDefault="00475132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1</w:t>
            </w:r>
          </w:p>
          <w:p w14:paraId="4CCFF19A" w14:textId="77777777" w:rsidR="00475132" w:rsidRPr="000B5342" w:rsidRDefault="00475132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2</w:t>
            </w:r>
          </w:p>
          <w:p w14:paraId="60747EC1" w14:textId="77777777" w:rsidR="00475132" w:rsidRPr="000B5342" w:rsidRDefault="00475132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3</w:t>
            </w:r>
          </w:p>
          <w:p w14:paraId="702F9BD6" w14:textId="77777777" w:rsidR="00475132" w:rsidRPr="000B5342" w:rsidRDefault="00475132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/>
                <w:color w:val="000000"/>
                <w:sz w:val="21"/>
              </w:rPr>
              <w:t>4</w:t>
            </w:r>
          </w:p>
          <w:p w14:paraId="6D7A45E5" w14:textId="77777777" w:rsidR="00475132" w:rsidRPr="000B5342" w:rsidRDefault="00475132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5</w:t>
            </w:r>
          </w:p>
          <w:p w14:paraId="06D8446D" w14:textId="77777777" w:rsidR="00475132" w:rsidRDefault="00475132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6</w:t>
            </w:r>
          </w:p>
          <w:p w14:paraId="31C5C22B" w14:textId="77777777" w:rsidR="00475132" w:rsidRPr="000B5342" w:rsidRDefault="00475132" w:rsidP="00475132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>
              <w:rPr>
                <w:rFonts w:cs="宋体" w:hint="eastAsia"/>
                <w:color w:val="000000"/>
                <w:sz w:val="21"/>
              </w:rPr>
              <w:t>7</w:t>
            </w:r>
          </w:p>
        </w:tc>
        <w:tc>
          <w:tcPr>
            <w:tcW w:w="7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</w:tcPr>
          <w:p w14:paraId="0AB6CAC9" w14:textId="77777777" w:rsidR="00475132" w:rsidRDefault="00475132" w:rsidP="00475132">
            <w:pPr>
              <w:pStyle w:val="a5"/>
              <w:framePr w:wrap="around"/>
              <w:ind w:firstLine="48"/>
            </w:pPr>
            <w:r>
              <w:t>i=0</w:t>
            </w:r>
          </w:p>
          <w:p w14:paraId="218E285C" w14:textId="77777777" w:rsidR="00475132" w:rsidRDefault="00475132" w:rsidP="00475132">
            <w:pPr>
              <w:pStyle w:val="a5"/>
              <w:framePr w:wrap="around"/>
              <w:ind w:firstLine="48"/>
            </w:pPr>
            <w:r>
              <w:t>while (i&lt;=10):</w:t>
            </w:r>
          </w:p>
          <w:p w14:paraId="65AF12C2" w14:textId="614BD7FE" w:rsidR="00475132" w:rsidRDefault="00475132" w:rsidP="00475132">
            <w:pPr>
              <w:pStyle w:val="a5"/>
              <w:framePr w:wrap="around"/>
              <w:ind w:firstLine="48"/>
            </w:pPr>
            <w:r>
              <w:t xml:space="preserve">    i=i+1</w:t>
            </w:r>
          </w:p>
          <w:p w14:paraId="086F854E" w14:textId="77777777" w:rsidR="00475132" w:rsidRPr="00841131" w:rsidRDefault="00475132" w:rsidP="00475132">
            <w:pPr>
              <w:pStyle w:val="a5"/>
              <w:framePr w:wrap="around"/>
              <w:ind w:firstLineChars="200" w:firstLine="400"/>
              <w:rPr>
                <w:color w:val="FF0000"/>
              </w:rPr>
            </w:pPr>
            <w:r w:rsidRPr="00841131">
              <w:rPr>
                <w:rFonts w:hint="eastAsia"/>
                <w:color w:val="FF0000"/>
              </w:rPr>
              <w:t>if  i%2!=0: #</w:t>
            </w:r>
            <w:r w:rsidRPr="00841131">
              <w:rPr>
                <w:rFonts w:hint="eastAsia"/>
                <w:color w:val="FF0000"/>
              </w:rPr>
              <w:t>如果</w:t>
            </w:r>
            <w:r w:rsidRPr="00841131">
              <w:rPr>
                <w:rFonts w:hint="eastAsia"/>
                <w:color w:val="FF0000"/>
              </w:rPr>
              <w:t>i</w:t>
            </w:r>
            <w:r w:rsidRPr="00841131">
              <w:rPr>
                <w:rFonts w:hint="eastAsia"/>
                <w:color w:val="FF0000"/>
              </w:rPr>
              <w:t>是奇数，则</w:t>
            </w:r>
            <w:r w:rsidRPr="00841131">
              <w:rPr>
                <w:rFonts w:hint="eastAsia"/>
                <w:color w:val="FF0000"/>
              </w:rPr>
              <w:t>continue,</w:t>
            </w:r>
            <w:r w:rsidRPr="00841131">
              <w:rPr>
                <w:rFonts w:hint="eastAsia"/>
                <w:color w:val="FF0000"/>
              </w:rPr>
              <w:t>跳至</w:t>
            </w:r>
            <w:r w:rsidRPr="00841131">
              <w:rPr>
                <w:rFonts w:hint="eastAsia"/>
                <w:color w:val="FF0000"/>
              </w:rPr>
              <w:t>while</w:t>
            </w:r>
            <w:r w:rsidRPr="00841131">
              <w:rPr>
                <w:rFonts w:hint="eastAsia"/>
                <w:color w:val="FF0000"/>
              </w:rPr>
              <w:t>语句，</w:t>
            </w:r>
          </w:p>
          <w:p w14:paraId="3959B93C" w14:textId="77777777" w:rsidR="00475132" w:rsidRDefault="00475132" w:rsidP="00475132">
            <w:pPr>
              <w:pStyle w:val="a5"/>
              <w:framePr w:wrap="around"/>
              <w:ind w:firstLineChars="700" w:firstLine="1400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不执行后面的</w:t>
            </w:r>
            <w:r>
              <w:rPr>
                <w:rFonts w:hint="eastAsia"/>
              </w:rPr>
              <w:t>print</w:t>
            </w:r>
          </w:p>
          <w:p w14:paraId="4223F99B" w14:textId="77777777" w:rsidR="00475132" w:rsidRDefault="00475132" w:rsidP="00475132">
            <w:pPr>
              <w:pStyle w:val="a5"/>
              <w:framePr w:wrap="around"/>
              <w:ind w:firstLine="48"/>
            </w:pPr>
            <w:r>
              <w:t xml:space="preserve">        continue   </w:t>
            </w:r>
          </w:p>
          <w:p w14:paraId="792B7BBB" w14:textId="033C0CE9" w:rsidR="00475132" w:rsidRPr="00E112D1" w:rsidRDefault="00475132" w:rsidP="00475132">
            <w:pPr>
              <w:pStyle w:val="a5"/>
              <w:framePr w:hSpace="0" w:wrap="auto" w:vAnchor="margin" w:hAnchor="text" w:yAlign="inline"/>
              <w:ind w:firstLineChars="100" w:firstLine="200"/>
            </w:pPr>
            <w:r>
              <w:rPr>
                <w:rFonts w:hint="eastAsia"/>
              </w:rPr>
              <w:t xml:space="preserve">  print(i)    #</w:t>
            </w:r>
            <w:r>
              <w:rPr>
                <w:rFonts w:hint="eastAsia"/>
              </w:rPr>
              <w:t>注意此语句的缩进与上面的</w:t>
            </w:r>
            <w:r>
              <w:rPr>
                <w:rFonts w:hint="eastAsia"/>
              </w:rPr>
              <w:t>if</w:t>
            </w:r>
            <w:r>
              <w:rPr>
                <w:rFonts w:hint="eastAsia"/>
              </w:rPr>
              <w:t>对齐，表示其仍在</w:t>
            </w:r>
            <w:r>
              <w:rPr>
                <w:rFonts w:hint="eastAsia"/>
              </w:rPr>
              <w:t>while</w:t>
            </w:r>
            <w:r>
              <w:rPr>
                <w:rFonts w:hint="eastAsia"/>
              </w:rPr>
              <w:t>内</w:t>
            </w:r>
          </w:p>
        </w:tc>
      </w:tr>
      <w:tr w:rsidR="00475132" w:rsidRPr="000B5342" w14:paraId="187A27AB" w14:textId="77777777" w:rsidTr="00475132">
        <w:trPr>
          <w:trHeight w:val="325"/>
        </w:trPr>
        <w:tc>
          <w:tcPr>
            <w:tcW w:w="689" w:type="dxa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13623F5C" w14:textId="77777777" w:rsidR="00475132" w:rsidRPr="000B5342" w:rsidRDefault="00475132" w:rsidP="00475132">
            <w:pPr>
              <w:widowControl/>
              <w:rPr>
                <w:rFonts w:cs="宋体"/>
                <w:color w:val="000000"/>
                <w:sz w:val="21"/>
              </w:rPr>
            </w:pPr>
            <w:r w:rsidRPr="000B5342">
              <w:rPr>
                <w:rFonts w:cs="宋体" w:hint="eastAsia"/>
                <w:color w:val="000000"/>
                <w:sz w:val="21"/>
              </w:rPr>
              <w:t>Out:</w:t>
            </w:r>
          </w:p>
        </w:tc>
        <w:tc>
          <w:tcPr>
            <w:tcW w:w="7797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3B2564EB" w14:textId="77777777" w:rsidR="00475132" w:rsidRPr="008C2679" w:rsidRDefault="00475132" w:rsidP="00475132">
            <w:pPr>
              <w:pStyle w:val="a5"/>
              <w:framePr w:hSpace="0" w:wrap="auto" w:vAnchor="margin" w:hAnchor="text" w:yAlign="inline"/>
              <w:ind w:leftChars="-10" w:left="-21" w:firstLineChars="11" w:firstLine="22"/>
            </w:pPr>
            <w:r w:rsidRPr="008C2679">
              <w:t>2</w:t>
            </w:r>
          </w:p>
          <w:p w14:paraId="249D6390" w14:textId="77777777" w:rsidR="00475132" w:rsidRPr="008C2679" w:rsidRDefault="00475132" w:rsidP="00475132">
            <w:pPr>
              <w:pStyle w:val="a5"/>
              <w:framePr w:hSpace="0" w:wrap="auto" w:vAnchor="margin" w:hAnchor="text" w:yAlign="inline"/>
              <w:ind w:leftChars="-10" w:left="-21" w:firstLineChars="11" w:firstLine="22"/>
            </w:pPr>
            <w:r w:rsidRPr="008C2679">
              <w:t>4</w:t>
            </w:r>
          </w:p>
          <w:p w14:paraId="45015D22" w14:textId="77777777" w:rsidR="00475132" w:rsidRPr="008C2679" w:rsidRDefault="00475132" w:rsidP="00475132">
            <w:pPr>
              <w:pStyle w:val="a5"/>
              <w:framePr w:hSpace="0" w:wrap="auto" w:vAnchor="margin" w:hAnchor="text" w:yAlign="inline"/>
              <w:ind w:leftChars="-10" w:left="-21" w:firstLineChars="11" w:firstLine="22"/>
            </w:pPr>
            <w:r w:rsidRPr="008C2679">
              <w:t>6</w:t>
            </w:r>
          </w:p>
          <w:p w14:paraId="605EC8AD" w14:textId="77777777" w:rsidR="00475132" w:rsidRPr="008C2679" w:rsidRDefault="00475132" w:rsidP="00475132">
            <w:pPr>
              <w:pStyle w:val="a5"/>
              <w:framePr w:hSpace="0" w:wrap="auto" w:vAnchor="margin" w:hAnchor="text" w:yAlign="inline"/>
              <w:ind w:leftChars="-10" w:left="-21" w:firstLineChars="11" w:firstLine="22"/>
            </w:pPr>
            <w:r w:rsidRPr="008C2679">
              <w:t>8</w:t>
            </w:r>
          </w:p>
          <w:p w14:paraId="2F458132" w14:textId="77777777" w:rsidR="00475132" w:rsidRPr="0075600A" w:rsidRDefault="00475132" w:rsidP="00475132">
            <w:pPr>
              <w:pStyle w:val="a5"/>
              <w:framePr w:hSpace="0" w:wrap="auto" w:vAnchor="margin" w:hAnchor="text" w:yAlign="inline"/>
              <w:ind w:leftChars="-10" w:left="-21" w:firstLineChars="11" w:firstLine="22"/>
            </w:pPr>
            <w:r w:rsidRPr="008C2679">
              <w:t>10</w:t>
            </w:r>
          </w:p>
        </w:tc>
      </w:tr>
    </w:tbl>
    <w:p w14:paraId="02CC1800" w14:textId="68867440" w:rsidR="00475132" w:rsidRDefault="00475132" w:rsidP="00475132">
      <w:pPr>
        <w:pStyle w:val="a3"/>
        <w:jc w:val="left"/>
      </w:pPr>
    </w:p>
    <w:p w14:paraId="09269DC9" w14:textId="77777777" w:rsidR="00475132" w:rsidRDefault="00475132">
      <w:pPr>
        <w:widowControl/>
        <w:jc w:val="left"/>
        <w:rPr>
          <w:rFonts w:ascii="Times New Roman" w:eastAsia="宋体" w:hAnsi="Times New Roman" w:cstheme="majorBidi"/>
          <w:szCs w:val="20"/>
        </w:rPr>
      </w:pPr>
      <w:r>
        <w:br w:type="page"/>
      </w:r>
    </w:p>
    <w:p w14:paraId="48D32D87" w14:textId="2CEED034" w:rsidR="00841131" w:rsidRDefault="00475132" w:rsidP="00475132">
      <w:pPr>
        <w:pStyle w:val="1"/>
      </w:pPr>
      <w:bookmarkStart w:id="8" w:name="_Toc63242530"/>
      <w:r>
        <w:lastRenderedPageBreak/>
        <w:t>p70</w:t>
      </w:r>
      <w:bookmarkEnd w:id="8"/>
    </w:p>
    <w:p w14:paraId="40B6AE58" w14:textId="77777777" w:rsidR="00475132" w:rsidRPr="00841131" w:rsidRDefault="00475132" w:rsidP="00475132">
      <w:pPr>
        <w:rPr>
          <w:b/>
          <w:bCs/>
          <w:color w:val="FF0000"/>
        </w:rPr>
      </w:pPr>
      <w:r w:rsidRPr="00841131">
        <w:rPr>
          <w:rFonts w:hint="eastAsia"/>
          <w:b/>
          <w:bCs/>
          <w:color w:val="FF0000"/>
        </w:rPr>
        <w:t>原文：</w:t>
      </w:r>
    </w:p>
    <w:tbl>
      <w:tblPr>
        <w:tblStyle w:val="a6"/>
        <w:tblW w:w="8505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57" w:type="dxa"/>
          <w:right w:w="0" w:type="dxa"/>
        </w:tblCellMar>
        <w:tblLook w:val="04A0" w:firstRow="1" w:lastRow="0" w:firstColumn="1" w:lastColumn="0" w:noHBand="0" w:noVBand="1"/>
      </w:tblPr>
      <w:tblGrid>
        <w:gridCol w:w="667"/>
        <w:gridCol w:w="371"/>
        <w:gridCol w:w="7467"/>
      </w:tblGrid>
      <w:tr w:rsidR="00475132" w:rsidRPr="00475132" w14:paraId="19E6C4E1" w14:textId="77777777" w:rsidTr="00475132">
        <w:trPr>
          <w:trHeight w:val="699"/>
        </w:trPr>
        <w:tc>
          <w:tcPr>
            <w:tcW w:w="6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45" w:type="dxa"/>
            </w:tcMar>
          </w:tcPr>
          <w:p w14:paraId="717780A2" w14:textId="7F784F99" w:rsidR="00475132" w:rsidRPr="00475132" w:rsidRDefault="00475132" w:rsidP="00475132">
            <w:pPr>
              <w:pStyle w:val="a5"/>
              <w:framePr w:hSpace="0" w:wrap="auto" w:vAnchor="margin" w:hAnchor="text" w:yAlign="inline"/>
              <w:numPr>
                <w:ilvl w:val="0"/>
                <w:numId w:val="10"/>
              </w:numPr>
            </w:pPr>
            <w:bookmarkStart w:id="9" w:name="_Hlk63240324"/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  <w:vAlign w:val="center"/>
          </w:tcPr>
          <w:p w14:paraId="108EAA96" w14:textId="77777777" w:rsidR="00475132" w:rsidRPr="00475132" w:rsidRDefault="00475132" w:rsidP="00475132">
            <w:pPr>
              <w:rPr>
                <w:rFonts w:ascii="Times New Roman" w:eastAsia="宋体" w:hAnsi="Times New Roman" w:cstheme="majorBidi"/>
                <w:szCs w:val="20"/>
              </w:rPr>
            </w:pPr>
            <w:r w:rsidRPr="00475132">
              <w:rPr>
                <w:rFonts w:ascii="Times New Roman" w:eastAsia="宋体" w:hAnsi="Times New Roman" w:cstheme="majorBidi"/>
                <w:szCs w:val="20"/>
              </w:rPr>
              <w:t>1</w:t>
            </w:r>
          </w:p>
          <w:p w14:paraId="4C32E6FA" w14:textId="77777777" w:rsidR="00475132" w:rsidRPr="00475132" w:rsidRDefault="00475132" w:rsidP="00475132">
            <w:pPr>
              <w:rPr>
                <w:rFonts w:ascii="Times New Roman" w:eastAsia="宋体" w:hAnsi="Times New Roman" w:cstheme="majorBidi"/>
                <w:szCs w:val="20"/>
              </w:rPr>
            </w:pPr>
            <w:r w:rsidRPr="00475132">
              <w:rPr>
                <w:rFonts w:ascii="Times New Roman" w:eastAsia="宋体" w:hAnsi="Times New Roman" w:cstheme="majorBidi"/>
                <w:szCs w:val="20"/>
              </w:rPr>
              <w:t>2</w:t>
            </w:r>
          </w:p>
          <w:p w14:paraId="57D3DE49" w14:textId="77777777" w:rsidR="00475132" w:rsidRPr="00475132" w:rsidRDefault="00475132" w:rsidP="00475132">
            <w:pPr>
              <w:rPr>
                <w:rFonts w:ascii="Times New Roman" w:eastAsia="宋体" w:hAnsi="Times New Roman" w:cstheme="majorBidi"/>
                <w:szCs w:val="20"/>
              </w:rPr>
            </w:pPr>
            <w:r w:rsidRPr="00475132">
              <w:rPr>
                <w:rFonts w:ascii="Times New Roman" w:eastAsia="宋体" w:hAnsi="Times New Roman" w:cstheme="majorBidi"/>
                <w:szCs w:val="20"/>
              </w:rPr>
              <w:t>3</w:t>
            </w:r>
          </w:p>
          <w:p w14:paraId="76036BB6" w14:textId="77777777" w:rsidR="00475132" w:rsidRPr="00475132" w:rsidRDefault="00475132" w:rsidP="00475132">
            <w:pPr>
              <w:rPr>
                <w:rFonts w:ascii="Times New Roman" w:eastAsia="宋体" w:hAnsi="Times New Roman" w:cstheme="majorBidi"/>
                <w:szCs w:val="20"/>
              </w:rPr>
            </w:pPr>
            <w:r w:rsidRPr="00475132">
              <w:rPr>
                <w:rFonts w:ascii="Times New Roman" w:eastAsia="宋体" w:hAnsi="Times New Roman" w:cstheme="majorBidi" w:hint="eastAsia"/>
                <w:szCs w:val="20"/>
              </w:rPr>
              <w:t>4</w:t>
            </w:r>
          </w:p>
        </w:tc>
        <w:tc>
          <w:tcPr>
            <w:tcW w:w="7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</w:tcPr>
          <w:p w14:paraId="7C48131C" w14:textId="77777777" w:rsidR="00475132" w:rsidRPr="00475132" w:rsidRDefault="00475132" w:rsidP="00475132">
            <w:pPr>
              <w:rPr>
                <w:rFonts w:ascii="Times New Roman" w:eastAsia="宋体" w:hAnsi="Times New Roman" w:cstheme="majorBidi"/>
                <w:szCs w:val="20"/>
              </w:rPr>
            </w:pPr>
            <w:r w:rsidRPr="00475132">
              <w:rPr>
                <w:rFonts w:ascii="Times New Roman" w:eastAsia="宋体" w:hAnsi="Times New Roman" w:cstheme="majorBidi" w:hint="eastAsia"/>
                <w:szCs w:val="20"/>
              </w:rPr>
              <w:t>print("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 xml:space="preserve"> df4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与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df5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的合并，按照右表的数据</w:t>
            </w:r>
            <w:r w:rsidRPr="00475132">
              <w:rPr>
                <w:rFonts w:ascii="Times New Roman" w:eastAsia="宋体" w:hAnsi="Times New Roman" w:cstheme="majorBidi" w:hint="eastAsia"/>
                <w:szCs w:val="20"/>
              </w:rPr>
              <w:t>:")</w:t>
            </w:r>
          </w:p>
          <w:p w14:paraId="74120BE2" w14:textId="77777777" w:rsidR="00475132" w:rsidRPr="00475132" w:rsidRDefault="00475132" w:rsidP="00475132">
            <w:pPr>
              <w:rPr>
                <w:rFonts w:ascii="Times New Roman" w:eastAsia="宋体" w:hAnsi="Times New Roman" w:cstheme="majorBidi"/>
                <w:szCs w:val="20"/>
              </w:rPr>
            </w:pPr>
            <w:r w:rsidRPr="00475132">
              <w:rPr>
                <w:rFonts w:ascii="Times New Roman" w:eastAsia="宋体" w:hAnsi="Times New Roman" w:cstheme="majorBidi" w:hint="eastAsia"/>
                <w:szCs w:val="20"/>
              </w:rPr>
              <w:t>print('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 xml:space="preserve"> right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右连接，表示按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df5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存在的数据做连接，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df4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中不存在的自动用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NaN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填充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:</w:t>
            </w:r>
            <w:r w:rsidRPr="00475132">
              <w:rPr>
                <w:rFonts w:ascii="Times New Roman" w:eastAsia="宋体" w:hAnsi="Times New Roman" w:cstheme="majorBidi" w:hint="eastAsia"/>
                <w:szCs w:val="20"/>
              </w:rPr>
              <w:t>')</w:t>
            </w:r>
          </w:p>
          <w:p w14:paraId="735EE0E6" w14:textId="77777777" w:rsidR="00475132" w:rsidRPr="00475132" w:rsidRDefault="00475132" w:rsidP="00475132">
            <w:pPr>
              <w:rPr>
                <w:rFonts w:ascii="Times New Roman" w:eastAsia="宋体" w:hAnsi="Times New Roman" w:cstheme="majorBidi"/>
                <w:szCs w:val="20"/>
              </w:rPr>
            </w:pPr>
            <w:r w:rsidRPr="00475132">
              <w:rPr>
                <w:rFonts w:ascii="Times New Roman" w:eastAsia="宋体" w:hAnsi="Times New Roman" w:cstheme="majorBidi"/>
                <w:szCs w:val="20"/>
              </w:rPr>
              <w:t>print(pd.merge(df4,df5,how='</w:t>
            </w:r>
            <w:r w:rsidRPr="00475132">
              <w:rPr>
                <w:rFonts w:ascii="Times New Roman" w:eastAsia="宋体" w:hAnsi="Times New Roman" w:cstheme="majorBidi"/>
                <w:color w:val="FF0000"/>
                <w:szCs w:val="20"/>
              </w:rPr>
              <w:t>outer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'))</w:t>
            </w:r>
          </w:p>
        </w:tc>
      </w:tr>
      <w:tr w:rsidR="00475132" w:rsidRPr="00475132" w14:paraId="454197E9" w14:textId="77777777" w:rsidTr="00475132">
        <w:trPr>
          <w:trHeight w:val="325"/>
        </w:trPr>
        <w:tc>
          <w:tcPr>
            <w:tcW w:w="667" w:type="dxa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451B9FD0" w14:textId="77777777" w:rsidR="00475132" w:rsidRPr="00475132" w:rsidRDefault="00475132" w:rsidP="00475132">
            <w:pPr>
              <w:rPr>
                <w:rFonts w:ascii="Times New Roman" w:eastAsia="宋体" w:hAnsi="Times New Roman" w:cstheme="majorBidi"/>
                <w:szCs w:val="20"/>
              </w:rPr>
            </w:pPr>
            <w:r w:rsidRPr="00475132">
              <w:rPr>
                <w:rFonts w:ascii="Times New Roman" w:eastAsia="宋体" w:hAnsi="Times New Roman" w:cstheme="majorBidi" w:hint="eastAsia"/>
                <w:szCs w:val="20"/>
              </w:rPr>
              <w:t>Out:</w:t>
            </w:r>
          </w:p>
        </w:tc>
        <w:tc>
          <w:tcPr>
            <w:tcW w:w="7838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4FCED19E" w14:textId="77777777" w:rsidR="00475132" w:rsidRPr="00475132" w:rsidRDefault="00475132" w:rsidP="00475132">
            <w:pPr>
              <w:rPr>
                <w:rFonts w:ascii="Times New Roman" w:eastAsia="宋体" w:hAnsi="Times New Roman" w:cstheme="majorBidi"/>
                <w:szCs w:val="20"/>
              </w:rPr>
            </w:pPr>
            <w:r w:rsidRPr="00475132">
              <w:rPr>
                <w:rFonts w:ascii="Times New Roman" w:eastAsia="宋体" w:hAnsi="Times New Roman" w:cstheme="majorBidi"/>
                <w:szCs w:val="20"/>
              </w:rPr>
              <w:t>df4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与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df5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的合并，按照右表的数据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:</w:t>
            </w:r>
          </w:p>
          <w:p w14:paraId="4C4C792F" w14:textId="77777777" w:rsidR="00475132" w:rsidRPr="00475132" w:rsidRDefault="00475132" w:rsidP="00475132">
            <w:pPr>
              <w:rPr>
                <w:rFonts w:ascii="Times New Roman" w:eastAsia="宋体" w:hAnsi="Times New Roman" w:cstheme="majorBidi"/>
                <w:szCs w:val="20"/>
              </w:rPr>
            </w:pPr>
            <w:r w:rsidRPr="00475132">
              <w:rPr>
                <w:rFonts w:ascii="Times New Roman" w:eastAsia="宋体" w:hAnsi="Times New Roman" w:cstheme="majorBidi"/>
                <w:szCs w:val="20"/>
              </w:rPr>
              <w:t>right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右连接，表示按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df5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存在的数据做连接，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df4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中不存在的自动用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NaN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填充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:</w:t>
            </w:r>
          </w:p>
          <w:tbl>
            <w:tblPr>
              <w:tblStyle w:val="a6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60"/>
              <w:gridCol w:w="600"/>
              <w:gridCol w:w="1160"/>
              <w:gridCol w:w="1102"/>
              <w:gridCol w:w="723"/>
              <w:gridCol w:w="600"/>
              <w:gridCol w:w="758"/>
              <w:gridCol w:w="845"/>
              <w:gridCol w:w="801"/>
              <w:gridCol w:w="425"/>
            </w:tblGrid>
            <w:tr w:rsidR="00475132" w:rsidRPr="00475132" w14:paraId="724CE6C9" w14:textId="77777777" w:rsidTr="00475132">
              <w:tc>
                <w:tcPr>
                  <w:tcW w:w="360" w:type="dxa"/>
                  <w:vAlign w:val="center"/>
                </w:tcPr>
                <w:p w14:paraId="2CD1D14C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</w:p>
              </w:tc>
              <w:tc>
                <w:tcPr>
                  <w:tcW w:w="600" w:type="dxa"/>
                  <w:vAlign w:val="center"/>
                </w:tcPr>
                <w:p w14:paraId="0857268E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id</w:t>
                  </w:r>
                </w:p>
              </w:tc>
              <w:tc>
                <w:tcPr>
                  <w:tcW w:w="1160" w:type="dxa"/>
                  <w:vAlign w:val="center"/>
                </w:tcPr>
                <w:p w14:paraId="126ED62D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date</w:t>
                  </w:r>
                </w:p>
              </w:tc>
              <w:tc>
                <w:tcPr>
                  <w:tcW w:w="1102" w:type="dxa"/>
                  <w:vAlign w:val="center"/>
                </w:tcPr>
                <w:p w14:paraId="411B45DA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city</w:t>
                  </w:r>
                </w:p>
              </w:tc>
              <w:tc>
                <w:tcPr>
                  <w:tcW w:w="723" w:type="dxa"/>
                  <w:vAlign w:val="center"/>
                </w:tcPr>
                <w:p w14:paraId="4E539D4D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category</w:t>
                  </w:r>
                </w:p>
              </w:tc>
              <w:tc>
                <w:tcPr>
                  <w:tcW w:w="600" w:type="dxa"/>
                  <w:vAlign w:val="center"/>
                </w:tcPr>
                <w:p w14:paraId="78C67C65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age</w:t>
                  </w:r>
                </w:p>
              </w:tc>
              <w:tc>
                <w:tcPr>
                  <w:tcW w:w="758" w:type="dxa"/>
                  <w:vAlign w:val="center"/>
                </w:tcPr>
                <w:p w14:paraId="719F1E55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price</w:t>
                  </w:r>
                </w:p>
              </w:tc>
              <w:tc>
                <w:tcPr>
                  <w:tcW w:w="845" w:type="dxa"/>
                  <w:vAlign w:val="center"/>
                </w:tcPr>
                <w:p w14:paraId="005B9599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gender</w:t>
                  </w:r>
                </w:p>
              </w:tc>
              <w:tc>
                <w:tcPr>
                  <w:tcW w:w="801" w:type="dxa"/>
                  <w:vAlign w:val="center"/>
                </w:tcPr>
                <w:p w14:paraId="5486C5A7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m-point</w:t>
                  </w:r>
                </w:p>
              </w:tc>
              <w:tc>
                <w:tcPr>
                  <w:tcW w:w="425" w:type="dxa"/>
                  <w:vAlign w:val="center"/>
                </w:tcPr>
                <w:p w14:paraId="515984EA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pay</w:t>
                  </w:r>
                </w:p>
              </w:tc>
            </w:tr>
            <w:tr w:rsidR="00475132" w:rsidRPr="00475132" w14:paraId="5DF31930" w14:textId="77777777" w:rsidTr="00475132">
              <w:tc>
                <w:tcPr>
                  <w:tcW w:w="360" w:type="dxa"/>
                  <w:vAlign w:val="center"/>
                </w:tcPr>
                <w:p w14:paraId="0B3EAECD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0</w:t>
                  </w:r>
                </w:p>
              </w:tc>
              <w:tc>
                <w:tcPr>
                  <w:tcW w:w="600" w:type="dxa"/>
                  <w:vAlign w:val="center"/>
                </w:tcPr>
                <w:p w14:paraId="7EC492A9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001</w:t>
                  </w:r>
                </w:p>
              </w:tc>
              <w:tc>
                <w:tcPr>
                  <w:tcW w:w="1160" w:type="dxa"/>
                  <w:vAlign w:val="center"/>
                </w:tcPr>
                <w:p w14:paraId="563B5355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013-01-02</w:t>
                  </w:r>
                </w:p>
              </w:tc>
              <w:tc>
                <w:tcPr>
                  <w:tcW w:w="1102" w:type="dxa"/>
                  <w:vAlign w:val="center"/>
                </w:tcPr>
                <w:p w14:paraId="3CF8BA1F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Beijing</w:t>
                  </w:r>
                </w:p>
              </w:tc>
              <w:tc>
                <w:tcPr>
                  <w:tcW w:w="723" w:type="dxa"/>
                  <w:vAlign w:val="center"/>
                </w:tcPr>
                <w:p w14:paraId="2D0913BA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00-A</w:t>
                  </w:r>
                </w:p>
              </w:tc>
              <w:tc>
                <w:tcPr>
                  <w:tcW w:w="600" w:type="dxa"/>
                  <w:vAlign w:val="center"/>
                </w:tcPr>
                <w:p w14:paraId="50467F97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3.0</w:t>
                  </w:r>
                </w:p>
              </w:tc>
              <w:tc>
                <w:tcPr>
                  <w:tcW w:w="758" w:type="dxa"/>
                  <w:vAlign w:val="center"/>
                </w:tcPr>
                <w:p w14:paraId="3B99A676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200.0</w:t>
                  </w:r>
                </w:p>
              </w:tc>
              <w:tc>
                <w:tcPr>
                  <w:tcW w:w="845" w:type="dxa"/>
                  <w:vAlign w:val="center"/>
                </w:tcPr>
                <w:p w14:paraId="1093D835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male</w:t>
                  </w:r>
                </w:p>
              </w:tc>
              <w:tc>
                <w:tcPr>
                  <w:tcW w:w="801" w:type="dxa"/>
                  <w:vAlign w:val="center"/>
                </w:tcPr>
                <w:p w14:paraId="12DA2CD8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0</w:t>
                  </w:r>
                </w:p>
              </w:tc>
              <w:tc>
                <w:tcPr>
                  <w:tcW w:w="425" w:type="dxa"/>
                  <w:vAlign w:val="center"/>
                </w:tcPr>
                <w:p w14:paraId="56F707CD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Y</w:t>
                  </w:r>
                </w:p>
              </w:tc>
            </w:tr>
            <w:tr w:rsidR="00475132" w:rsidRPr="00475132" w14:paraId="3AFBC777" w14:textId="77777777" w:rsidTr="00475132">
              <w:tc>
                <w:tcPr>
                  <w:tcW w:w="360" w:type="dxa"/>
                  <w:vAlign w:val="center"/>
                </w:tcPr>
                <w:p w14:paraId="521A3ED9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</w:t>
                  </w:r>
                </w:p>
              </w:tc>
              <w:tc>
                <w:tcPr>
                  <w:tcW w:w="600" w:type="dxa"/>
                  <w:vAlign w:val="center"/>
                </w:tcPr>
                <w:p w14:paraId="53E9E0B3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002</w:t>
                  </w:r>
                </w:p>
              </w:tc>
              <w:tc>
                <w:tcPr>
                  <w:tcW w:w="1160" w:type="dxa"/>
                  <w:vAlign w:val="center"/>
                </w:tcPr>
                <w:p w14:paraId="4E5E1303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013-01-03</w:t>
                  </w:r>
                </w:p>
              </w:tc>
              <w:tc>
                <w:tcPr>
                  <w:tcW w:w="1102" w:type="dxa"/>
                  <w:vAlign w:val="center"/>
                </w:tcPr>
                <w:p w14:paraId="0A0C27B8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SH</w:t>
                  </w:r>
                </w:p>
              </w:tc>
              <w:tc>
                <w:tcPr>
                  <w:tcW w:w="723" w:type="dxa"/>
                  <w:vAlign w:val="center"/>
                </w:tcPr>
                <w:p w14:paraId="0F5C7837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00-B</w:t>
                  </w:r>
                </w:p>
              </w:tc>
              <w:tc>
                <w:tcPr>
                  <w:tcW w:w="600" w:type="dxa"/>
                  <w:vAlign w:val="center"/>
                </w:tcPr>
                <w:p w14:paraId="697C9C90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44.0</w:t>
                  </w:r>
                </w:p>
              </w:tc>
              <w:tc>
                <w:tcPr>
                  <w:tcW w:w="758" w:type="dxa"/>
                  <w:vAlign w:val="center"/>
                </w:tcPr>
                <w:p w14:paraId="6C8F1E32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N</w:t>
                  </w:r>
                </w:p>
              </w:tc>
              <w:tc>
                <w:tcPr>
                  <w:tcW w:w="845" w:type="dxa"/>
                  <w:vAlign w:val="center"/>
                </w:tcPr>
                <w:p w14:paraId="498654DB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female</w:t>
                  </w:r>
                </w:p>
              </w:tc>
              <w:tc>
                <w:tcPr>
                  <w:tcW w:w="801" w:type="dxa"/>
                  <w:vAlign w:val="center"/>
                </w:tcPr>
                <w:p w14:paraId="41723697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2</w:t>
                  </w:r>
                </w:p>
              </w:tc>
              <w:tc>
                <w:tcPr>
                  <w:tcW w:w="425" w:type="dxa"/>
                  <w:vAlign w:val="center"/>
                </w:tcPr>
                <w:p w14:paraId="55A5214F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</w:t>
                  </w:r>
                </w:p>
              </w:tc>
            </w:tr>
            <w:tr w:rsidR="00475132" w:rsidRPr="00475132" w14:paraId="224DEE13" w14:textId="77777777" w:rsidTr="00475132">
              <w:tc>
                <w:tcPr>
                  <w:tcW w:w="360" w:type="dxa"/>
                  <w:vAlign w:val="center"/>
                </w:tcPr>
                <w:p w14:paraId="681FEC0E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</w:t>
                  </w:r>
                </w:p>
              </w:tc>
              <w:tc>
                <w:tcPr>
                  <w:tcW w:w="600" w:type="dxa"/>
                  <w:vAlign w:val="center"/>
                </w:tcPr>
                <w:p w14:paraId="2BAFCE65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003</w:t>
                  </w:r>
                </w:p>
              </w:tc>
              <w:tc>
                <w:tcPr>
                  <w:tcW w:w="1160" w:type="dxa"/>
                  <w:vAlign w:val="center"/>
                </w:tcPr>
                <w:p w14:paraId="128DD575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013-01-04</w:t>
                  </w:r>
                </w:p>
              </w:tc>
              <w:tc>
                <w:tcPr>
                  <w:tcW w:w="1102" w:type="dxa"/>
                  <w:vAlign w:val="center"/>
                </w:tcPr>
                <w:p w14:paraId="66429808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guangzhou</w:t>
                  </w:r>
                </w:p>
              </w:tc>
              <w:tc>
                <w:tcPr>
                  <w:tcW w:w="723" w:type="dxa"/>
                  <w:vAlign w:val="center"/>
                </w:tcPr>
                <w:p w14:paraId="23CF6365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10-A</w:t>
                  </w:r>
                </w:p>
              </w:tc>
              <w:tc>
                <w:tcPr>
                  <w:tcW w:w="600" w:type="dxa"/>
                  <w:vAlign w:val="center"/>
                </w:tcPr>
                <w:p w14:paraId="6624D02A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54.0</w:t>
                  </w:r>
                </w:p>
              </w:tc>
              <w:tc>
                <w:tcPr>
                  <w:tcW w:w="758" w:type="dxa"/>
                  <w:vAlign w:val="center"/>
                </w:tcPr>
                <w:p w14:paraId="2D52B71F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133.0</w:t>
                  </w:r>
                </w:p>
              </w:tc>
              <w:tc>
                <w:tcPr>
                  <w:tcW w:w="845" w:type="dxa"/>
                  <w:vAlign w:val="center"/>
                </w:tcPr>
                <w:p w14:paraId="5947EE43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male</w:t>
                  </w:r>
                </w:p>
              </w:tc>
              <w:tc>
                <w:tcPr>
                  <w:tcW w:w="801" w:type="dxa"/>
                  <w:vAlign w:val="center"/>
                </w:tcPr>
                <w:p w14:paraId="378C5D8D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0</w:t>
                  </w:r>
                </w:p>
              </w:tc>
              <w:tc>
                <w:tcPr>
                  <w:tcW w:w="425" w:type="dxa"/>
                  <w:vAlign w:val="center"/>
                </w:tcPr>
                <w:p w14:paraId="1EEDC291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Y</w:t>
                  </w:r>
                </w:p>
              </w:tc>
            </w:tr>
            <w:tr w:rsidR="00475132" w:rsidRPr="00475132" w14:paraId="7F3FFE40" w14:textId="77777777" w:rsidTr="00475132">
              <w:tc>
                <w:tcPr>
                  <w:tcW w:w="360" w:type="dxa"/>
                  <w:vAlign w:val="center"/>
                </w:tcPr>
                <w:p w14:paraId="22B307A0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3</w:t>
                  </w:r>
                </w:p>
              </w:tc>
              <w:tc>
                <w:tcPr>
                  <w:tcW w:w="600" w:type="dxa"/>
                  <w:vAlign w:val="center"/>
                </w:tcPr>
                <w:p w14:paraId="49384BDB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004</w:t>
                  </w:r>
                </w:p>
              </w:tc>
              <w:tc>
                <w:tcPr>
                  <w:tcW w:w="1160" w:type="dxa"/>
                  <w:vAlign w:val="center"/>
                </w:tcPr>
                <w:p w14:paraId="0FC2FC62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013-01-05</w:t>
                  </w:r>
                </w:p>
              </w:tc>
              <w:tc>
                <w:tcPr>
                  <w:tcW w:w="1102" w:type="dxa"/>
                  <w:vAlign w:val="center"/>
                </w:tcPr>
                <w:p w14:paraId="4658FDB0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Shenzhen</w:t>
                  </w:r>
                </w:p>
              </w:tc>
              <w:tc>
                <w:tcPr>
                  <w:tcW w:w="723" w:type="dxa"/>
                  <w:vAlign w:val="center"/>
                </w:tcPr>
                <w:p w14:paraId="5F092AB8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10-C</w:t>
                  </w:r>
                </w:p>
              </w:tc>
              <w:tc>
                <w:tcPr>
                  <w:tcW w:w="600" w:type="dxa"/>
                  <w:vAlign w:val="center"/>
                </w:tcPr>
                <w:p w14:paraId="7DB8B041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32.0</w:t>
                  </w:r>
                </w:p>
              </w:tc>
              <w:tc>
                <w:tcPr>
                  <w:tcW w:w="758" w:type="dxa"/>
                  <w:vAlign w:val="center"/>
                </w:tcPr>
                <w:p w14:paraId="314E9E88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5433.0</w:t>
                  </w:r>
                </w:p>
              </w:tc>
              <w:tc>
                <w:tcPr>
                  <w:tcW w:w="845" w:type="dxa"/>
                  <w:vAlign w:val="center"/>
                </w:tcPr>
                <w:p w14:paraId="3024970E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female</w:t>
                  </w:r>
                </w:p>
              </w:tc>
              <w:tc>
                <w:tcPr>
                  <w:tcW w:w="801" w:type="dxa"/>
                  <w:vAlign w:val="center"/>
                </w:tcPr>
                <w:p w14:paraId="06C3D127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40</w:t>
                  </w:r>
                </w:p>
              </w:tc>
              <w:tc>
                <w:tcPr>
                  <w:tcW w:w="425" w:type="dxa"/>
                  <w:vAlign w:val="center"/>
                </w:tcPr>
                <w:p w14:paraId="213B6936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Y</w:t>
                  </w:r>
                </w:p>
              </w:tc>
            </w:tr>
            <w:tr w:rsidR="00475132" w:rsidRPr="00475132" w14:paraId="6DC83E1A" w14:textId="77777777" w:rsidTr="00475132">
              <w:tc>
                <w:tcPr>
                  <w:tcW w:w="360" w:type="dxa"/>
                  <w:vAlign w:val="center"/>
                </w:tcPr>
                <w:p w14:paraId="5509E1F2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4</w:t>
                  </w:r>
                </w:p>
              </w:tc>
              <w:tc>
                <w:tcPr>
                  <w:tcW w:w="600" w:type="dxa"/>
                  <w:vAlign w:val="center"/>
                </w:tcPr>
                <w:p w14:paraId="772DF520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005</w:t>
                  </w:r>
                </w:p>
              </w:tc>
              <w:tc>
                <w:tcPr>
                  <w:tcW w:w="1160" w:type="dxa"/>
                  <w:vAlign w:val="center"/>
                </w:tcPr>
                <w:p w14:paraId="3921C243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013-01-06</w:t>
                  </w:r>
                </w:p>
              </w:tc>
              <w:tc>
                <w:tcPr>
                  <w:tcW w:w="1102" w:type="dxa"/>
                  <w:vAlign w:val="center"/>
                </w:tcPr>
                <w:p w14:paraId="5F266512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shanghai</w:t>
                  </w:r>
                </w:p>
              </w:tc>
              <w:tc>
                <w:tcPr>
                  <w:tcW w:w="723" w:type="dxa"/>
                  <w:vAlign w:val="center"/>
                </w:tcPr>
                <w:p w14:paraId="5F00507C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10-A</w:t>
                  </w:r>
                </w:p>
              </w:tc>
              <w:tc>
                <w:tcPr>
                  <w:tcW w:w="600" w:type="dxa"/>
                  <w:vAlign w:val="center"/>
                </w:tcPr>
                <w:p w14:paraId="2A1C82EF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34.0</w:t>
                  </w:r>
                </w:p>
              </w:tc>
              <w:tc>
                <w:tcPr>
                  <w:tcW w:w="758" w:type="dxa"/>
                  <w:vAlign w:val="center"/>
                </w:tcPr>
                <w:p w14:paraId="22D7D528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N</w:t>
                  </w:r>
                </w:p>
              </w:tc>
              <w:tc>
                <w:tcPr>
                  <w:tcW w:w="845" w:type="dxa"/>
                  <w:vAlign w:val="center"/>
                </w:tcPr>
                <w:p w14:paraId="4D191A33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male</w:t>
                  </w:r>
                </w:p>
              </w:tc>
              <w:tc>
                <w:tcPr>
                  <w:tcW w:w="801" w:type="dxa"/>
                  <w:vAlign w:val="center"/>
                </w:tcPr>
                <w:p w14:paraId="570EF8FB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40</w:t>
                  </w:r>
                </w:p>
              </w:tc>
              <w:tc>
                <w:tcPr>
                  <w:tcW w:w="425" w:type="dxa"/>
                  <w:vAlign w:val="center"/>
                </w:tcPr>
                <w:p w14:paraId="7472A8F2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</w:t>
                  </w:r>
                </w:p>
              </w:tc>
            </w:tr>
            <w:tr w:rsidR="00475132" w:rsidRPr="00475132" w14:paraId="53773DB9" w14:textId="77777777" w:rsidTr="00475132">
              <w:tc>
                <w:tcPr>
                  <w:tcW w:w="360" w:type="dxa"/>
                  <w:vAlign w:val="center"/>
                </w:tcPr>
                <w:p w14:paraId="360364C1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5</w:t>
                  </w:r>
                </w:p>
              </w:tc>
              <w:tc>
                <w:tcPr>
                  <w:tcW w:w="600" w:type="dxa"/>
                  <w:vAlign w:val="center"/>
                </w:tcPr>
                <w:p w14:paraId="3B3D1CF3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006</w:t>
                  </w:r>
                </w:p>
              </w:tc>
              <w:tc>
                <w:tcPr>
                  <w:tcW w:w="1160" w:type="dxa"/>
                  <w:vAlign w:val="center"/>
                </w:tcPr>
                <w:p w14:paraId="328C7224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013-01-07</w:t>
                  </w:r>
                </w:p>
              </w:tc>
              <w:tc>
                <w:tcPr>
                  <w:tcW w:w="1102" w:type="dxa"/>
                  <w:vAlign w:val="center"/>
                </w:tcPr>
                <w:p w14:paraId="51039D14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BEIJING</w:t>
                  </w:r>
                </w:p>
              </w:tc>
              <w:tc>
                <w:tcPr>
                  <w:tcW w:w="723" w:type="dxa"/>
                  <w:vAlign w:val="center"/>
                </w:tcPr>
                <w:p w14:paraId="12ADE57B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30-F</w:t>
                  </w:r>
                </w:p>
              </w:tc>
              <w:tc>
                <w:tcPr>
                  <w:tcW w:w="600" w:type="dxa"/>
                  <w:vAlign w:val="center"/>
                </w:tcPr>
                <w:p w14:paraId="344951A9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32.0</w:t>
                  </w:r>
                </w:p>
              </w:tc>
              <w:tc>
                <w:tcPr>
                  <w:tcW w:w="758" w:type="dxa"/>
                  <w:vAlign w:val="center"/>
                </w:tcPr>
                <w:p w14:paraId="7BCEA026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4432.0</w:t>
                  </w:r>
                </w:p>
              </w:tc>
              <w:tc>
                <w:tcPr>
                  <w:tcW w:w="845" w:type="dxa"/>
                  <w:vAlign w:val="center"/>
                </w:tcPr>
                <w:p w14:paraId="40E2D741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female</w:t>
                  </w:r>
                </w:p>
              </w:tc>
              <w:tc>
                <w:tcPr>
                  <w:tcW w:w="801" w:type="dxa"/>
                  <w:vAlign w:val="center"/>
                </w:tcPr>
                <w:p w14:paraId="59689F6B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40</w:t>
                  </w:r>
                </w:p>
              </w:tc>
              <w:tc>
                <w:tcPr>
                  <w:tcW w:w="425" w:type="dxa"/>
                  <w:vAlign w:val="center"/>
                </w:tcPr>
                <w:p w14:paraId="1DB8BEAA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Y</w:t>
                  </w:r>
                </w:p>
              </w:tc>
            </w:tr>
            <w:tr w:rsidR="00475132" w:rsidRPr="00475132" w14:paraId="09AD6A81" w14:textId="77777777" w:rsidTr="00475132">
              <w:tc>
                <w:tcPr>
                  <w:tcW w:w="360" w:type="dxa"/>
                  <w:vAlign w:val="center"/>
                </w:tcPr>
                <w:p w14:paraId="2087C45E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6</w:t>
                  </w:r>
                </w:p>
              </w:tc>
              <w:tc>
                <w:tcPr>
                  <w:tcW w:w="600" w:type="dxa"/>
                  <w:vAlign w:val="center"/>
                </w:tcPr>
                <w:p w14:paraId="1384FBAE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007</w:t>
                  </w:r>
                </w:p>
              </w:tc>
              <w:tc>
                <w:tcPr>
                  <w:tcW w:w="1160" w:type="dxa"/>
                  <w:vAlign w:val="center"/>
                </w:tcPr>
                <w:p w14:paraId="6FB7F828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T</w:t>
                  </w:r>
                </w:p>
              </w:tc>
              <w:tc>
                <w:tcPr>
                  <w:tcW w:w="1102" w:type="dxa"/>
                  <w:vAlign w:val="center"/>
                </w:tcPr>
                <w:p w14:paraId="7FB80E57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N</w:t>
                  </w:r>
                </w:p>
              </w:tc>
              <w:tc>
                <w:tcPr>
                  <w:tcW w:w="723" w:type="dxa"/>
                  <w:vAlign w:val="center"/>
                </w:tcPr>
                <w:p w14:paraId="530B0A87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N</w:t>
                  </w:r>
                </w:p>
              </w:tc>
              <w:tc>
                <w:tcPr>
                  <w:tcW w:w="600" w:type="dxa"/>
                  <w:vAlign w:val="center"/>
                </w:tcPr>
                <w:p w14:paraId="699FBEAC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N</w:t>
                  </w:r>
                </w:p>
              </w:tc>
              <w:tc>
                <w:tcPr>
                  <w:tcW w:w="758" w:type="dxa"/>
                  <w:vAlign w:val="center"/>
                </w:tcPr>
                <w:p w14:paraId="3062C053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N</w:t>
                  </w:r>
                </w:p>
              </w:tc>
              <w:tc>
                <w:tcPr>
                  <w:tcW w:w="845" w:type="dxa"/>
                  <w:vAlign w:val="center"/>
                </w:tcPr>
                <w:p w14:paraId="577902F2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male</w:t>
                  </w:r>
                </w:p>
              </w:tc>
              <w:tc>
                <w:tcPr>
                  <w:tcW w:w="801" w:type="dxa"/>
                  <w:vAlign w:val="center"/>
                </w:tcPr>
                <w:p w14:paraId="5872F31A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30</w:t>
                  </w:r>
                </w:p>
              </w:tc>
              <w:tc>
                <w:tcPr>
                  <w:tcW w:w="425" w:type="dxa"/>
                  <w:vAlign w:val="center"/>
                </w:tcPr>
                <w:p w14:paraId="4CE50995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</w:t>
                  </w:r>
                </w:p>
              </w:tc>
            </w:tr>
            <w:tr w:rsidR="00475132" w:rsidRPr="00475132" w14:paraId="73E24F55" w14:textId="77777777" w:rsidTr="00475132">
              <w:tc>
                <w:tcPr>
                  <w:tcW w:w="360" w:type="dxa"/>
                  <w:vAlign w:val="center"/>
                </w:tcPr>
                <w:p w14:paraId="5CDB9461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7</w:t>
                  </w:r>
                </w:p>
              </w:tc>
              <w:tc>
                <w:tcPr>
                  <w:tcW w:w="600" w:type="dxa"/>
                  <w:vAlign w:val="center"/>
                </w:tcPr>
                <w:p w14:paraId="6ED82BF2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008</w:t>
                  </w:r>
                </w:p>
              </w:tc>
              <w:tc>
                <w:tcPr>
                  <w:tcW w:w="1160" w:type="dxa"/>
                  <w:vAlign w:val="center"/>
                </w:tcPr>
                <w:p w14:paraId="761AD387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T</w:t>
                  </w:r>
                </w:p>
              </w:tc>
              <w:tc>
                <w:tcPr>
                  <w:tcW w:w="1102" w:type="dxa"/>
                  <w:vAlign w:val="center"/>
                </w:tcPr>
                <w:p w14:paraId="7E31E28B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N</w:t>
                  </w:r>
                </w:p>
              </w:tc>
              <w:tc>
                <w:tcPr>
                  <w:tcW w:w="723" w:type="dxa"/>
                  <w:vAlign w:val="center"/>
                </w:tcPr>
                <w:p w14:paraId="5ACCDC1D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N</w:t>
                  </w:r>
                </w:p>
              </w:tc>
              <w:tc>
                <w:tcPr>
                  <w:tcW w:w="600" w:type="dxa"/>
                  <w:vAlign w:val="center"/>
                </w:tcPr>
                <w:p w14:paraId="00253ADA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N</w:t>
                  </w:r>
                </w:p>
              </w:tc>
              <w:tc>
                <w:tcPr>
                  <w:tcW w:w="758" w:type="dxa"/>
                  <w:vAlign w:val="center"/>
                </w:tcPr>
                <w:p w14:paraId="2F4F6968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N</w:t>
                  </w:r>
                </w:p>
              </w:tc>
              <w:tc>
                <w:tcPr>
                  <w:tcW w:w="845" w:type="dxa"/>
                  <w:vAlign w:val="center"/>
                </w:tcPr>
                <w:p w14:paraId="148B74B5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female</w:t>
                  </w:r>
                </w:p>
              </w:tc>
              <w:tc>
                <w:tcPr>
                  <w:tcW w:w="801" w:type="dxa"/>
                  <w:vAlign w:val="center"/>
                </w:tcPr>
                <w:p w14:paraId="4508EEEA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0</w:t>
                  </w:r>
                </w:p>
              </w:tc>
              <w:tc>
                <w:tcPr>
                  <w:tcW w:w="425" w:type="dxa"/>
                  <w:vAlign w:val="center"/>
                </w:tcPr>
                <w:p w14:paraId="02C25277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Y</w:t>
                  </w:r>
                </w:p>
              </w:tc>
            </w:tr>
          </w:tbl>
          <w:p w14:paraId="4C0A613F" w14:textId="77777777" w:rsidR="00475132" w:rsidRPr="00475132" w:rsidRDefault="00475132" w:rsidP="00475132">
            <w:pPr>
              <w:rPr>
                <w:rFonts w:ascii="Times New Roman" w:eastAsia="宋体" w:hAnsi="Times New Roman" w:cstheme="majorBidi"/>
                <w:szCs w:val="20"/>
              </w:rPr>
            </w:pPr>
          </w:p>
        </w:tc>
      </w:tr>
      <w:bookmarkEnd w:id="9"/>
    </w:tbl>
    <w:p w14:paraId="21AEFD0A" w14:textId="77777777" w:rsidR="005343B1" w:rsidRDefault="005343B1" w:rsidP="00475132">
      <w:pPr>
        <w:rPr>
          <w:b/>
          <w:bCs/>
          <w:color w:val="FF0000"/>
        </w:rPr>
      </w:pPr>
    </w:p>
    <w:p w14:paraId="239D92CA" w14:textId="3B03F3DB" w:rsidR="00475132" w:rsidRPr="00841131" w:rsidRDefault="00475132" w:rsidP="00475132">
      <w:pPr>
        <w:rPr>
          <w:rFonts w:hint="eastAsia"/>
          <w:b/>
          <w:bCs/>
          <w:color w:val="FF0000"/>
        </w:rPr>
      </w:pPr>
      <w:r w:rsidRPr="00841131">
        <w:rPr>
          <w:rFonts w:hint="eastAsia"/>
          <w:b/>
          <w:bCs/>
          <w:color w:val="FF0000"/>
        </w:rPr>
        <w:t>勘误：</w:t>
      </w:r>
    </w:p>
    <w:tbl>
      <w:tblPr>
        <w:tblStyle w:val="a6"/>
        <w:tblW w:w="8505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57" w:type="dxa"/>
          <w:right w:w="0" w:type="dxa"/>
        </w:tblCellMar>
        <w:tblLook w:val="04A0" w:firstRow="1" w:lastRow="0" w:firstColumn="1" w:lastColumn="0" w:noHBand="0" w:noVBand="1"/>
      </w:tblPr>
      <w:tblGrid>
        <w:gridCol w:w="667"/>
        <w:gridCol w:w="371"/>
        <w:gridCol w:w="7467"/>
      </w:tblGrid>
      <w:tr w:rsidR="00475132" w:rsidRPr="00475132" w14:paraId="328A362F" w14:textId="77777777" w:rsidTr="00475132">
        <w:trPr>
          <w:trHeight w:val="699"/>
        </w:trPr>
        <w:tc>
          <w:tcPr>
            <w:tcW w:w="6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45" w:type="dxa"/>
            </w:tcMar>
          </w:tcPr>
          <w:p w14:paraId="41A93EE5" w14:textId="77777777" w:rsidR="00475132" w:rsidRPr="00475132" w:rsidRDefault="00475132" w:rsidP="00475132">
            <w:pPr>
              <w:numPr>
                <w:ilvl w:val="0"/>
                <w:numId w:val="11"/>
              </w:numPr>
            </w:pP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  <w:vAlign w:val="center"/>
          </w:tcPr>
          <w:p w14:paraId="14DEADE3" w14:textId="77777777" w:rsidR="00475132" w:rsidRPr="00475132" w:rsidRDefault="00475132" w:rsidP="00475132">
            <w:pPr>
              <w:rPr>
                <w:rFonts w:ascii="Times New Roman" w:eastAsia="宋体" w:hAnsi="Times New Roman" w:cstheme="majorBidi"/>
                <w:szCs w:val="20"/>
              </w:rPr>
            </w:pPr>
            <w:r w:rsidRPr="00475132">
              <w:rPr>
                <w:rFonts w:ascii="Times New Roman" w:eastAsia="宋体" w:hAnsi="Times New Roman" w:cstheme="majorBidi"/>
                <w:szCs w:val="20"/>
              </w:rPr>
              <w:t>1</w:t>
            </w:r>
          </w:p>
          <w:p w14:paraId="3DC19703" w14:textId="77777777" w:rsidR="00475132" w:rsidRPr="00475132" w:rsidRDefault="00475132" w:rsidP="00475132">
            <w:pPr>
              <w:rPr>
                <w:rFonts w:ascii="Times New Roman" w:eastAsia="宋体" w:hAnsi="Times New Roman" w:cstheme="majorBidi"/>
                <w:szCs w:val="20"/>
              </w:rPr>
            </w:pPr>
            <w:r w:rsidRPr="00475132">
              <w:rPr>
                <w:rFonts w:ascii="Times New Roman" w:eastAsia="宋体" w:hAnsi="Times New Roman" w:cstheme="majorBidi"/>
                <w:szCs w:val="20"/>
              </w:rPr>
              <w:t>2</w:t>
            </w:r>
          </w:p>
          <w:p w14:paraId="46CB14BF" w14:textId="77777777" w:rsidR="00475132" w:rsidRPr="00475132" w:rsidRDefault="00475132" w:rsidP="00475132">
            <w:pPr>
              <w:rPr>
                <w:rFonts w:ascii="Times New Roman" w:eastAsia="宋体" w:hAnsi="Times New Roman" w:cstheme="majorBidi"/>
                <w:szCs w:val="20"/>
              </w:rPr>
            </w:pPr>
            <w:r w:rsidRPr="00475132">
              <w:rPr>
                <w:rFonts w:ascii="Times New Roman" w:eastAsia="宋体" w:hAnsi="Times New Roman" w:cstheme="majorBidi"/>
                <w:szCs w:val="20"/>
              </w:rPr>
              <w:t>3</w:t>
            </w:r>
          </w:p>
          <w:p w14:paraId="77E7C83D" w14:textId="77777777" w:rsidR="00475132" w:rsidRPr="00475132" w:rsidRDefault="00475132" w:rsidP="00475132">
            <w:pPr>
              <w:rPr>
                <w:rFonts w:ascii="Times New Roman" w:eastAsia="宋体" w:hAnsi="Times New Roman" w:cstheme="majorBidi"/>
                <w:szCs w:val="20"/>
              </w:rPr>
            </w:pPr>
            <w:r w:rsidRPr="00475132">
              <w:rPr>
                <w:rFonts w:ascii="Times New Roman" w:eastAsia="宋体" w:hAnsi="Times New Roman" w:cstheme="majorBidi" w:hint="eastAsia"/>
                <w:szCs w:val="20"/>
              </w:rPr>
              <w:t>4</w:t>
            </w:r>
          </w:p>
        </w:tc>
        <w:tc>
          <w:tcPr>
            <w:tcW w:w="7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</w:tcPr>
          <w:p w14:paraId="11F9B8BC" w14:textId="77777777" w:rsidR="00475132" w:rsidRPr="00475132" w:rsidRDefault="00475132" w:rsidP="00475132">
            <w:pPr>
              <w:rPr>
                <w:rFonts w:ascii="Times New Roman" w:eastAsia="宋体" w:hAnsi="Times New Roman" w:cstheme="majorBidi"/>
                <w:szCs w:val="20"/>
              </w:rPr>
            </w:pPr>
            <w:r w:rsidRPr="00475132">
              <w:rPr>
                <w:rFonts w:ascii="Times New Roman" w:eastAsia="宋体" w:hAnsi="Times New Roman" w:cstheme="majorBidi" w:hint="eastAsia"/>
                <w:szCs w:val="20"/>
              </w:rPr>
              <w:t>print("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 xml:space="preserve"> df4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与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df5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的合并，按照右表的数据</w:t>
            </w:r>
            <w:r w:rsidRPr="00475132">
              <w:rPr>
                <w:rFonts w:ascii="Times New Roman" w:eastAsia="宋体" w:hAnsi="Times New Roman" w:cstheme="majorBidi" w:hint="eastAsia"/>
                <w:szCs w:val="20"/>
              </w:rPr>
              <w:t>:")</w:t>
            </w:r>
          </w:p>
          <w:p w14:paraId="3430BF6B" w14:textId="77777777" w:rsidR="00475132" w:rsidRPr="00475132" w:rsidRDefault="00475132" w:rsidP="00475132">
            <w:pPr>
              <w:rPr>
                <w:rFonts w:ascii="Times New Roman" w:eastAsia="宋体" w:hAnsi="Times New Roman" w:cstheme="majorBidi"/>
                <w:szCs w:val="20"/>
              </w:rPr>
            </w:pPr>
            <w:r w:rsidRPr="00475132">
              <w:rPr>
                <w:rFonts w:ascii="Times New Roman" w:eastAsia="宋体" w:hAnsi="Times New Roman" w:cstheme="majorBidi" w:hint="eastAsia"/>
                <w:szCs w:val="20"/>
              </w:rPr>
              <w:t>print('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 xml:space="preserve"> right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右连接，表示按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df5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存在的数据做连接，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df4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中不存在的自动用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NaN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填充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:</w:t>
            </w:r>
            <w:r w:rsidRPr="00475132">
              <w:rPr>
                <w:rFonts w:ascii="Times New Roman" w:eastAsia="宋体" w:hAnsi="Times New Roman" w:cstheme="majorBidi" w:hint="eastAsia"/>
                <w:szCs w:val="20"/>
              </w:rPr>
              <w:t>')</w:t>
            </w:r>
          </w:p>
          <w:p w14:paraId="4D2C2B69" w14:textId="57EA7793" w:rsidR="00475132" w:rsidRPr="00475132" w:rsidRDefault="00475132" w:rsidP="00475132">
            <w:pPr>
              <w:rPr>
                <w:rFonts w:ascii="Times New Roman" w:eastAsia="宋体" w:hAnsi="Times New Roman" w:cstheme="majorBidi"/>
                <w:szCs w:val="20"/>
              </w:rPr>
            </w:pPr>
            <w:r w:rsidRPr="00475132">
              <w:rPr>
                <w:rFonts w:ascii="Times New Roman" w:eastAsia="宋体" w:hAnsi="Times New Roman" w:cstheme="majorBidi"/>
                <w:szCs w:val="20"/>
              </w:rPr>
              <w:t>print(pd.merge(df4,df5,how='</w:t>
            </w:r>
            <w:r w:rsidRPr="005343B1">
              <w:rPr>
                <w:rFonts w:ascii="Times New Roman" w:eastAsia="宋体" w:hAnsi="Times New Roman" w:cstheme="majorBidi"/>
                <w:color w:val="FF0000"/>
                <w:szCs w:val="20"/>
              </w:rPr>
              <w:t>right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'))</w:t>
            </w:r>
          </w:p>
        </w:tc>
      </w:tr>
      <w:tr w:rsidR="00475132" w:rsidRPr="00475132" w14:paraId="44EE637E" w14:textId="77777777" w:rsidTr="00475132">
        <w:trPr>
          <w:trHeight w:val="325"/>
        </w:trPr>
        <w:tc>
          <w:tcPr>
            <w:tcW w:w="667" w:type="dxa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7B4D7725" w14:textId="77777777" w:rsidR="00475132" w:rsidRPr="00475132" w:rsidRDefault="00475132" w:rsidP="00475132">
            <w:pPr>
              <w:rPr>
                <w:rFonts w:ascii="Times New Roman" w:eastAsia="宋体" w:hAnsi="Times New Roman" w:cstheme="majorBidi"/>
                <w:szCs w:val="20"/>
              </w:rPr>
            </w:pPr>
            <w:r w:rsidRPr="00475132">
              <w:rPr>
                <w:rFonts w:ascii="Times New Roman" w:eastAsia="宋体" w:hAnsi="Times New Roman" w:cstheme="majorBidi" w:hint="eastAsia"/>
                <w:szCs w:val="20"/>
              </w:rPr>
              <w:t>Out:</w:t>
            </w:r>
          </w:p>
        </w:tc>
        <w:tc>
          <w:tcPr>
            <w:tcW w:w="7838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65E0D0FB" w14:textId="77777777" w:rsidR="00475132" w:rsidRPr="00475132" w:rsidRDefault="00475132" w:rsidP="00475132">
            <w:pPr>
              <w:rPr>
                <w:rFonts w:ascii="Times New Roman" w:eastAsia="宋体" w:hAnsi="Times New Roman" w:cstheme="majorBidi"/>
                <w:szCs w:val="20"/>
              </w:rPr>
            </w:pPr>
            <w:r w:rsidRPr="00475132">
              <w:rPr>
                <w:rFonts w:ascii="Times New Roman" w:eastAsia="宋体" w:hAnsi="Times New Roman" w:cstheme="majorBidi"/>
                <w:szCs w:val="20"/>
              </w:rPr>
              <w:t>df4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与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df5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的合并，按照右表的数据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:</w:t>
            </w:r>
          </w:p>
          <w:p w14:paraId="7CBE27D6" w14:textId="77777777" w:rsidR="00475132" w:rsidRPr="00475132" w:rsidRDefault="00475132" w:rsidP="00475132">
            <w:pPr>
              <w:rPr>
                <w:rFonts w:ascii="Times New Roman" w:eastAsia="宋体" w:hAnsi="Times New Roman" w:cstheme="majorBidi"/>
                <w:szCs w:val="20"/>
              </w:rPr>
            </w:pPr>
            <w:r w:rsidRPr="00475132">
              <w:rPr>
                <w:rFonts w:ascii="Times New Roman" w:eastAsia="宋体" w:hAnsi="Times New Roman" w:cstheme="majorBidi"/>
                <w:szCs w:val="20"/>
              </w:rPr>
              <w:t>right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右连接，表示按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df5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存在的数据做连接，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df4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中不存在的自动用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NaN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填充</w:t>
            </w:r>
            <w:r w:rsidRPr="00475132">
              <w:rPr>
                <w:rFonts w:ascii="Times New Roman" w:eastAsia="宋体" w:hAnsi="Times New Roman" w:cstheme="majorBidi"/>
                <w:szCs w:val="20"/>
              </w:rPr>
              <w:t>:</w:t>
            </w:r>
          </w:p>
          <w:tbl>
            <w:tblPr>
              <w:tblStyle w:val="a6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60"/>
              <w:gridCol w:w="600"/>
              <w:gridCol w:w="1160"/>
              <w:gridCol w:w="1102"/>
              <w:gridCol w:w="723"/>
              <w:gridCol w:w="600"/>
              <w:gridCol w:w="758"/>
              <w:gridCol w:w="845"/>
              <w:gridCol w:w="801"/>
              <w:gridCol w:w="425"/>
            </w:tblGrid>
            <w:tr w:rsidR="00475132" w:rsidRPr="00475132" w14:paraId="655E4A55" w14:textId="77777777" w:rsidTr="00475132">
              <w:tc>
                <w:tcPr>
                  <w:tcW w:w="360" w:type="dxa"/>
                  <w:vAlign w:val="center"/>
                </w:tcPr>
                <w:p w14:paraId="260B4A35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</w:p>
              </w:tc>
              <w:tc>
                <w:tcPr>
                  <w:tcW w:w="600" w:type="dxa"/>
                  <w:vAlign w:val="center"/>
                </w:tcPr>
                <w:p w14:paraId="1A2AAAB3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id</w:t>
                  </w:r>
                </w:p>
              </w:tc>
              <w:tc>
                <w:tcPr>
                  <w:tcW w:w="1160" w:type="dxa"/>
                  <w:vAlign w:val="center"/>
                </w:tcPr>
                <w:p w14:paraId="71E34787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date</w:t>
                  </w:r>
                </w:p>
              </w:tc>
              <w:tc>
                <w:tcPr>
                  <w:tcW w:w="1102" w:type="dxa"/>
                  <w:vAlign w:val="center"/>
                </w:tcPr>
                <w:p w14:paraId="373BF038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city</w:t>
                  </w:r>
                </w:p>
              </w:tc>
              <w:tc>
                <w:tcPr>
                  <w:tcW w:w="723" w:type="dxa"/>
                  <w:vAlign w:val="center"/>
                </w:tcPr>
                <w:p w14:paraId="117B56A9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category</w:t>
                  </w:r>
                </w:p>
              </w:tc>
              <w:tc>
                <w:tcPr>
                  <w:tcW w:w="600" w:type="dxa"/>
                  <w:vAlign w:val="center"/>
                </w:tcPr>
                <w:p w14:paraId="43B83B5B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age</w:t>
                  </w:r>
                </w:p>
              </w:tc>
              <w:tc>
                <w:tcPr>
                  <w:tcW w:w="758" w:type="dxa"/>
                  <w:vAlign w:val="center"/>
                </w:tcPr>
                <w:p w14:paraId="0DC9E11D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price</w:t>
                  </w:r>
                </w:p>
              </w:tc>
              <w:tc>
                <w:tcPr>
                  <w:tcW w:w="845" w:type="dxa"/>
                  <w:vAlign w:val="center"/>
                </w:tcPr>
                <w:p w14:paraId="14CDBADA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gender</w:t>
                  </w:r>
                </w:p>
              </w:tc>
              <w:tc>
                <w:tcPr>
                  <w:tcW w:w="801" w:type="dxa"/>
                  <w:vAlign w:val="center"/>
                </w:tcPr>
                <w:p w14:paraId="33860235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m-point</w:t>
                  </w:r>
                </w:p>
              </w:tc>
              <w:tc>
                <w:tcPr>
                  <w:tcW w:w="425" w:type="dxa"/>
                  <w:vAlign w:val="center"/>
                </w:tcPr>
                <w:p w14:paraId="370F69E5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pay</w:t>
                  </w:r>
                </w:p>
              </w:tc>
            </w:tr>
            <w:tr w:rsidR="00475132" w:rsidRPr="00475132" w14:paraId="1D323E32" w14:textId="77777777" w:rsidTr="00475132">
              <w:tc>
                <w:tcPr>
                  <w:tcW w:w="360" w:type="dxa"/>
                  <w:vAlign w:val="center"/>
                </w:tcPr>
                <w:p w14:paraId="6D569E68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0</w:t>
                  </w:r>
                </w:p>
              </w:tc>
              <w:tc>
                <w:tcPr>
                  <w:tcW w:w="600" w:type="dxa"/>
                  <w:vAlign w:val="center"/>
                </w:tcPr>
                <w:p w14:paraId="2F07DB77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001</w:t>
                  </w:r>
                </w:p>
              </w:tc>
              <w:tc>
                <w:tcPr>
                  <w:tcW w:w="1160" w:type="dxa"/>
                  <w:vAlign w:val="center"/>
                </w:tcPr>
                <w:p w14:paraId="5B7B3C6B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013-01-02</w:t>
                  </w:r>
                </w:p>
              </w:tc>
              <w:tc>
                <w:tcPr>
                  <w:tcW w:w="1102" w:type="dxa"/>
                  <w:vAlign w:val="center"/>
                </w:tcPr>
                <w:p w14:paraId="21C9CD0F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Beijing</w:t>
                  </w:r>
                </w:p>
              </w:tc>
              <w:tc>
                <w:tcPr>
                  <w:tcW w:w="723" w:type="dxa"/>
                  <w:vAlign w:val="center"/>
                </w:tcPr>
                <w:p w14:paraId="55CC7969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00-A</w:t>
                  </w:r>
                </w:p>
              </w:tc>
              <w:tc>
                <w:tcPr>
                  <w:tcW w:w="600" w:type="dxa"/>
                  <w:vAlign w:val="center"/>
                </w:tcPr>
                <w:p w14:paraId="205A9D7E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3.0</w:t>
                  </w:r>
                </w:p>
              </w:tc>
              <w:tc>
                <w:tcPr>
                  <w:tcW w:w="758" w:type="dxa"/>
                  <w:vAlign w:val="center"/>
                </w:tcPr>
                <w:p w14:paraId="4F58B746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200.0</w:t>
                  </w:r>
                </w:p>
              </w:tc>
              <w:tc>
                <w:tcPr>
                  <w:tcW w:w="845" w:type="dxa"/>
                  <w:vAlign w:val="center"/>
                </w:tcPr>
                <w:p w14:paraId="197BE3BB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male</w:t>
                  </w:r>
                </w:p>
              </w:tc>
              <w:tc>
                <w:tcPr>
                  <w:tcW w:w="801" w:type="dxa"/>
                  <w:vAlign w:val="center"/>
                </w:tcPr>
                <w:p w14:paraId="40DC349B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0</w:t>
                  </w:r>
                </w:p>
              </w:tc>
              <w:tc>
                <w:tcPr>
                  <w:tcW w:w="425" w:type="dxa"/>
                  <w:vAlign w:val="center"/>
                </w:tcPr>
                <w:p w14:paraId="5ADAF693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Y</w:t>
                  </w:r>
                </w:p>
              </w:tc>
            </w:tr>
            <w:tr w:rsidR="00475132" w:rsidRPr="00475132" w14:paraId="6779BEDE" w14:textId="77777777" w:rsidTr="00475132">
              <w:tc>
                <w:tcPr>
                  <w:tcW w:w="360" w:type="dxa"/>
                  <w:vAlign w:val="center"/>
                </w:tcPr>
                <w:p w14:paraId="2B88C102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</w:t>
                  </w:r>
                </w:p>
              </w:tc>
              <w:tc>
                <w:tcPr>
                  <w:tcW w:w="600" w:type="dxa"/>
                  <w:vAlign w:val="center"/>
                </w:tcPr>
                <w:p w14:paraId="38613016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002</w:t>
                  </w:r>
                </w:p>
              </w:tc>
              <w:tc>
                <w:tcPr>
                  <w:tcW w:w="1160" w:type="dxa"/>
                  <w:vAlign w:val="center"/>
                </w:tcPr>
                <w:p w14:paraId="037E84FA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013-01-03</w:t>
                  </w:r>
                </w:p>
              </w:tc>
              <w:tc>
                <w:tcPr>
                  <w:tcW w:w="1102" w:type="dxa"/>
                  <w:vAlign w:val="center"/>
                </w:tcPr>
                <w:p w14:paraId="27C01B27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SH</w:t>
                  </w:r>
                </w:p>
              </w:tc>
              <w:tc>
                <w:tcPr>
                  <w:tcW w:w="723" w:type="dxa"/>
                  <w:vAlign w:val="center"/>
                </w:tcPr>
                <w:p w14:paraId="0FDE60B7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00-B</w:t>
                  </w:r>
                </w:p>
              </w:tc>
              <w:tc>
                <w:tcPr>
                  <w:tcW w:w="600" w:type="dxa"/>
                  <w:vAlign w:val="center"/>
                </w:tcPr>
                <w:p w14:paraId="61311323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44.0</w:t>
                  </w:r>
                </w:p>
              </w:tc>
              <w:tc>
                <w:tcPr>
                  <w:tcW w:w="758" w:type="dxa"/>
                  <w:vAlign w:val="center"/>
                </w:tcPr>
                <w:p w14:paraId="32B80A92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N</w:t>
                  </w:r>
                </w:p>
              </w:tc>
              <w:tc>
                <w:tcPr>
                  <w:tcW w:w="845" w:type="dxa"/>
                  <w:vAlign w:val="center"/>
                </w:tcPr>
                <w:p w14:paraId="597A493F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female</w:t>
                  </w:r>
                </w:p>
              </w:tc>
              <w:tc>
                <w:tcPr>
                  <w:tcW w:w="801" w:type="dxa"/>
                  <w:vAlign w:val="center"/>
                </w:tcPr>
                <w:p w14:paraId="4358D74B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2</w:t>
                  </w:r>
                </w:p>
              </w:tc>
              <w:tc>
                <w:tcPr>
                  <w:tcW w:w="425" w:type="dxa"/>
                  <w:vAlign w:val="center"/>
                </w:tcPr>
                <w:p w14:paraId="4248372E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</w:t>
                  </w:r>
                </w:p>
              </w:tc>
            </w:tr>
            <w:tr w:rsidR="00475132" w:rsidRPr="00475132" w14:paraId="54BC9941" w14:textId="77777777" w:rsidTr="00475132">
              <w:tc>
                <w:tcPr>
                  <w:tcW w:w="360" w:type="dxa"/>
                  <w:vAlign w:val="center"/>
                </w:tcPr>
                <w:p w14:paraId="449C3EB6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</w:t>
                  </w:r>
                </w:p>
              </w:tc>
              <w:tc>
                <w:tcPr>
                  <w:tcW w:w="600" w:type="dxa"/>
                  <w:vAlign w:val="center"/>
                </w:tcPr>
                <w:p w14:paraId="391EB3D2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003</w:t>
                  </w:r>
                </w:p>
              </w:tc>
              <w:tc>
                <w:tcPr>
                  <w:tcW w:w="1160" w:type="dxa"/>
                  <w:vAlign w:val="center"/>
                </w:tcPr>
                <w:p w14:paraId="69E541C0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013-01-04</w:t>
                  </w:r>
                </w:p>
              </w:tc>
              <w:tc>
                <w:tcPr>
                  <w:tcW w:w="1102" w:type="dxa"/>
                  <w:vAlign w:val="center"/>
                </w:tcPr>
                <w:p w14:paraId="1B184103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guangzhou</w:t>
                  </w:r>
                </w:p>
              </w:tc>
              <w:tc>
                <w:tcPr>
                  <w:tcW w:w="723" w:type="dxa"/>
                  <w:vAlign w:val="center"/>
                </w:tcPr>
                <w:p w14:paraId="0C82D6E7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10-A</w:t>
                  </w:r>
                </w:p>
              </w:tc>
              <w:tc>
                <w:tcPr>
                  <w:tcW w:w="600" w:type="dxa"/>
                  <w:vAlign w:val="center"/>
                </w:tcPr>
                <w:p w14:paraId="127B01FC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54.0</w:t>
                  </w:r>
                </w:p>
              </w:tc>
              <w:tc>
                <w:tcPr>
                  <w:tcW w:w="758" w:type="dxa"/>
                  <w:vAlign w:val="center"/>
                </w:tcPr>
                <w:p w14:paraId="1407DE84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133.0</w:t>
                  </w:r>
                </w:p>
              </w:tc>
              <w:tc>
                <w:tcPr>
                  <w:tcW w:w="845" w:type="dxa"/>
                  <w:vAlign w:val="center"/>
                </w:tcPr>
                <w:p w14:paraId="0CF029C0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male</w:t>
                  </w:r>
                </w:p>
              </w:tc>
              <w:tc>
                <w:tcPr>
                  <w:tcW w:w="801" w:type="dxa"/>
                  <w:vAlign w:val="center"/>
                </w:tcPr>
                <w:p w14:paraId="747E5C46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0</w:t>
                  </w:r>
                </w:p>
              </w:tc>
              <w:tc>
                <w:tcPr>
                  <w:tcW w:w="425" w:type="dxa"/>
                  <w:vAlign w:val="center"/>
                </w:tcPr>
                <w:p w14:paraId="2EA6EC1B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Y</w:t>
                  </w:r>
                </w:p>
              </w:tc>
            </w:tr>
            <w:tr w:rsidR="00475132" w:rsidRPr="00475132" w14:paraId="58344EF6" w14:textId="77777777" w:rsidTr="00475132">
              <w:tc>
                <w:tcPr>
                  <w:tcW w:w="360" w:type="dxa"/>
                  <w:vAlign w:val="center"/>
                </w:tcPr>
                <w:p w14:paraId="62503D76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3</w:t>
                  </w:r>
                </w:p>
              </w:tc>
              <w:tc>
                <w:tcPr>
                  <w:tcW w:w="600" w:type="dxa"/>
                  <w:vAlign w:val="center"/>
                </w:tcPr>
                <w:p w14:paraId="3B52B275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004</w:t>
                  </w:r>
                </w:p>
              </w:tc>
              <w:tc>
                <w:tcPr>
                  <w:tcW w:w="1160" w:type="dxa"/>
                  <w:vAlign w:val="center"/>
                </w:tcPr>
                <w:p w14:paraId="6E94FD21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013-01-05</w:t>
                  </w:r>
                </w:p>
              </w:tc>
              <w:tc>
                <w:tcPr>
                  <w:tcW w:w="1102" w:type="dxa"/>
                  <w:vAlign w:val="center"/>
                </w:tcPr>
                <w:p w14:paraId="64BFD7E4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Shenzhen</w:t>
                  </w:r>
                </w:p>
              </w:tc>
              <w:tc>
                <w:tcPr>
                  <w:tcW w:w="723" w:type="dxa"/>
                  <w:vAlign w:val="center"/>
                </w:tcPr>
                <w:p w14:paraId="2ECA3E3D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10-C</w:t>
                  </w:r>
                </w:p>
              </w:tc>
              <w:tc>
                <w:tcPr>
                  <w:tcW w:w="600" w:type="dxa"/>
                  <w:vAlign w:val="center"/>
                </w:tcPr>
                <w:p w14:paraId="1FC28008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32.0</w:t>
                  </w:r>
                </w:p>
              </w:tc>
              <w:tc>
                <w:tcPr>
                  <w:tcW w:w="758" w:type="dxa"/>
                  <w:vAlign w:val="center"/>
                </w:tcPr>
                <w:p w14:paraId="03B66C88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5433.0</w:t>
                  </w:r>
                </w:p>
              </w:tc>
              <w:tc>
                <w:tcPr>
                  <w:tcW w:w="845" w:type="dxa"/>
                  <w:vAlign w:val="center"/>
                </w:tcPr>
                <w:p w14:paraId="086E44AC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female</w:t>
                  </w:r>
                </w:p>
              </w:tc>
              <w:tc>
                <w:tcPr>
                  <w:tcW w:w="801" w:type="dxa"/>
                  <w:vAlign w:val="center"/>
                </w:tcPr>
                <w:p w14:paraId="094D34DB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40</w:t>
                  </w:r>
                </w:p>
              </w:tc>
              <w:tc>
                <w:tcPr>
                  <w:tcW w:w="425" w:type="dxa"/>
                  <w:vAlign w:val="center"/>
                </w:tcPr>
                <w:p w14:paraId="71F17C23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Y</w:t>
                  </w:r>
                </w:p>
              </w:tc>
            </w:tr>
            <w:tr w:rsidR="00475132" w:rsidRPr="00475132" w14:paraId="2F1C9B44" w14:textId="77777777" w:rsidTr="00475132">
              <w:tc>
                <w:tcPr>
                  <w:tcW w:w="360" w:type="dxa"/>
                  <w:vAlign w:val="center"/>
                </w:tcPr>
                <w:p w14:paraId="69C62422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4</w:t>
                  </w:r>
                </w:p>
              </w:tc>
              <w:tc>
                <w:tcPr>
                  <w:tcW w:w="600" w:type="dxa"/>
                  <w:vAlign w:val="center"/>
                </w:tcPr>
                <w:p w14:paraId="71651459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005</w:t>
                  </w:r>
                </w:p>
              </w:tc>
              <w:tc>
                <w:tcPr>
                  <w:tcW w:w="1160" w:type="dxa"/>
                  <w:vAlign w:val="center"/>
                </w:tcPr>
                <w:p w14:paraId="4DCA9F08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013-01-06</w:t>
                  </w:r>
                </w:p>
              </w:tc>
              <w:tc>
                <w:tcPr>
                  <w:tcW w:w="1102" w:type="dxa"/>
                  <w:vAlign w:val="center"/>
                </w:tcPr>
                <w:p w14:paraId="7143C3C1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shanghai</w:t>
                  </w:r>
                </w:p>
              </w:tc>
              <w:tc>
                <w:tcPr>
                  <w:tcW w:w="723" w:type="dxa"/>
                  <w:vAlign w:val="center"/>
                </w:tcPr>
                <w:p w14:paraId="4FB9B8C0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10-A</w:t>
                  </w:r>
                </w:p>
              </w:tc>
              <w:tc>
                <w:tcPr>
                  <w:tcW w:w="600" w:type="dxa"/>
                  <w:vAlign w:val="center"/>
                </w:tcPr>
                <w:p w14:paraId="22F17E7C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34.0</w:t>
                  </w:r>
                </w:p>
              </w:tc>
              <w:tc>
                <w:tcPr>
                  <w:tcW w:w="758" w:type="dxa"/>
                  <w:vAlign w:val="center"/>
                </w:tcPr>
                <w:p w14:paraId="258E21A2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N</w:t>
                  </w:r>
                </w:p>
              </w:tc>
              <w:tc>
                <w:tcPr>
                  <w:tcW w:w="845" w:type="dxa"/>
                  <w:vAlign w:val="center"/>
                </w:tcPr>
                <w:p w14:paraId="58ACFB5F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male</w:t>
                  </w:r>
                </w:p>
              </w:tc>
              <w:tc>
                <w:tcPr>
                  <w:tcW w:w="801" w:type="dxa"/>
                  <w:vAlign w:val="center"/>
                </w:tcPr>
                <w:p w14:paraId="7F345C33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40</w:t>
                  </w:r>
                </w:p>
              </w:tc>
              <w:tc>
                <w:tcPr>
                  <w:tcW w:w="425" w:type="dxa"/>
                  <w:vAlign w:val="center"/>
                </w:tcPr>
                <w:p w14:paraId="16C217ED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</w:t>
                  </w:r>
                </w:p>
              </w:tc>
            </w:tr>
            <w:tr w:rsidR="00475132" w:rsidRPr="00475132" w14:paraId="15B2BD1B" w14:textId="77777777" w:rsidTr="00475132">
              <w:tc>
                <w:tcPr>
                  <w:tcW w:w="360" w:type="dxa"/>
                  <w:vAlign w:val="center"/>
                </w:tcPr>
                <w:p w14:paraId="777D5412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5</w:t>
                  </w:r>
                </w:p>
              </w:tc>
              <w:tc>
                <w:tcPr>
                  <w:tcW w:w="600" w:type="dxa"/>
                  <w:vAlign w:val="center"/>
                </w:tcPr>
                <w:p w14:paraId="1E0F249C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006</w:t>
                  </w:r>
                </w:p>
              </w:tc>
              <w:tc>
                <w:tcPr>
                  <w:tcW w:w="1160" w:type="dxa"/>
                  <w:vAlign w:val="center"/>
                </w:tcPr>
                <w:p w14:paraId="45FC4811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013-01-07</w:t>
                  </w:r>
                </w:p>
              </w:tc>
              <w:tc>
                <w:tcPr>
                  <w:tcW w:w="1102" w:type="dxa"/>
                  <w:vAlign w:val="center"/>
                </w:tcPr>
                <w:p w14:paraId="7A659461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BEIJING</w:t>
                  </w:r>
                </w:p>
              </w:tc>
              <w:tc>
                <w:tcPr>
                  <w:tcW w:w="723" w:type="dxa"/>
                  <w:vAlign w:val="center"/>
                </w:tcPr>
                <w:p w14:paraId="25FA5622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30-F</w:t>
                  </w:r>
                </w:p>
              </w:tc>
              <w:tc>
                <w:tcPr>
                  <w:tcW w:w="600" w:type="dxa"/>
                  <w:vAlign w:val="center"/>
                </w:tcPr>
                <w:p w14:paraId="0FC72ACD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32.0</w:t>
                  </w:r>
                </w:p>
              </w:tc>
              <w:tc>
                <w:tcPr>
                  <w:tcW w:w="758" w:type="dxa"/>
                  <w:vAlign w:val="center"/>
                </w:tcPr>
                <w:p w14:paraId="66C1A2C8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4432.0</w:t>
                  </w:r>
                </w:p>
              </w:tc>
              <w:tc>
                <w:tcPr>
                  <w:tcW w:w="845" w:type="dxa"/>
                  <w:vAlign w:val="center"/>
                </w:tcPr>
                <w:p w14:paraId="2D8EC838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female</w:t>
                  </w:r>
                </w:p>
              </w:tc>
              <w:tc>
                <w:tcPr>
                  <w:tcW w:w="801" w:type="dxa"/>
                  <w:vAlign w:val="center"/>
                </w:tcPr>
                <w:p w14:paraId="59A3E5F5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40</w:t>
                  </w:r>
                </w:p>
              </w:tc>
              <w:tc>
                <w:tcPr>
                  <w:tcW w:w="425" w:type="dxa"/>
                  <w:vAlign w:val="center"/>
                </w:tcPr>
                <w:p w14:paraId="7FB9CB21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Y</w:t>
                  </w:r>
                </w:p>
              </w:tc>
            </w:tr>
            <w:tr w:rsidR="00475132" w:rsidRPr="00475132" w14:paraId="3B87A2D0" w14:textId="77777777" w:rsidTr="00475132">
              <w:tc>
                <w:tcPr>
                  <w:tcW w:w="360" w:type="dxa"/>
                  <w:vAlign w:val="center"/>
                </w:tcPr>
                <w:p w14:paraId="050D8210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6</w:t>
                  </w:r>
                </w:p>
              </w:tc>
              <w:tc>
                <w:tcPr>
                  <w:tcW w:w="600" w:type="dxa"/>
                  <w:vAlign w:val="center"/>
                </w:tcPr>
                <w:p w14:paraId="72435DB3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007</w:t>
                  </w:r>
                </w:p>
              </w:tc>
              <w:tc>
                <w:tcPr>
                  <w:tcW w:w="1160" w:type="dxa"/>
                  <w:vAlign w:val="center"/>
                </w:tcPr>
                <w:p w14:paraId="1D6E9D95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T</w:t>
                  </w:r>
                </w:p>
              </w:tc>
              <w:tc>
                <w:tcPr>
                  <w:tcW w:w="1102" w:type="dxa"/>
                  <w:vAlign w:val="center"/>
                </w:tcPr>
                <w:p w14:paraId="37A012DA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N</w:t>
                  </w:r>
                </w:p>
              </w:tc>
              <w:tc>
                <w:tcPr>
                  <w:tcW w:w="723" w:type="dxa"/>
                  <w:vAlign w:val="center"/>
                </w:tcPr>
                <w:p w14:paraId="1300181B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N</w:t>
                  </w:r>
                </w:p>
              </w:tc>
              <w:tc>
                <w:tcPr>
                  <w:tcW w:w="600" w:type="dxa"/>
                  <w:vAlign w:val="center"/>
                </w:tcPr>
                <w:p w14:paraId="05A96E4C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N</w:t>
                  </w:r>
                </w:p>
              </w:tc>
              <w:tc>
                <w:tcPr>
                  <w:tcW w:w="758" w:type="dxa"/>
                  <w:vAlign w:val="center"/>
                </w:tcPr>
                <w:p w14:paraId="4FF90CB6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N</w:t>
                  </w:r>
                </w:p>
              </w:tc>
              <w:tc>
                <w:tcPr>
                  <w:tcW w:w="845" w:type="dxa"/>
                  <w:vAlign w:val="center"/>
                </w:tcPr>
                <w:p w14:paraId="20697750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male</w:t>
                  </w:r>
                </w:p>
              </w:tc>
              <w:tc>
                <w:tcPr>
                  <w:tcW w:w="801" w:type="dxa"/>
                  <w:vAlign w:val="center"/>
                </w:tcPr>
                <w:p w14:paraId="0912FFB3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30</w:t>
                  </w:r>
                </w:p>
              </w:tc>
              <w:tc>
                <w:tcPr>
                  <w:tcW w:w="425" w:type="dxa"/>
                  <w:vAlign w:val="center"/>
                </w:tcPr>
                <w:p w14:paraId="38E81C04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</w:t>
                  </w:r>
                </w:p>
              </w:tc>
            </w:tr>
            <w:tr w:rsidR="00475132" w:rsidRPr="00475132" w14:paraId="61C6681A" w14:textId="77777777" w:rsidTr="00475132">
              <w:tc>
                <w:tcPr>
                  <w:tcW w:w="360" w:type="dxa"/>
                  <w:vAlign w:val="center"/>
                </w:tcPr>
                <w:p w14:paraId="5D7DEBD7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7</w:t>
                  </w:r>
                </w:p>
              </w:tc>
              <w:tc>
                <w:tcPr>
                  <w:tcW w:w="600" w:type="dxa"/>
                  <w:vAlign w:val="center"/>
                </w:tcPr>
                <w:p w14:paraId="42CD6E9F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1008</w:t>
                  </w:r>
                </w:p>
              </w:tc>
              <w:tc>
                <w:tcPr>
                  <w:tcW w:w="1160" w:type="dxa"/>
                  <w:vAlign w:val="center"/>
                </w:tcPr>
                <w:p w14:paraId="5E19A998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T</w:t>
                  </w:r>
                </w:p>
              </w:tc>
              <w:tc>
                <w:tcPr>
                  <w:tcW w:w="1102" w:type="dxa"/>
                  <w:vAlign w:val="center"/>
                </w:tcPr>
                <w:p w14:paraId="198C1246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N</w:t>
                  </w:r>
                </w:p>
              </w:tc>
              <w:tc>
                <w:tcPr>
                  <w:tcW w:w="723" w:type="dxa"/>
                  <w:vAlign w:val="center"/>
                </w:tcPr>
                <w:p w14:paraId="2DA5CA0B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N</w:t>
                  </w:r>
                </w:p>
              </w:tc>
              <w:tc>
                <w:tcPr>
                  <w:tcW w:w="600" w:type="dxa"/>
                  <w:vAlign w:val="center"/>
                </w:tcPr>
                <w:p w14:paraId="4C44CDD4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N</w:t>
                  </w:r>
                </w:p>
              </w:tc>
              <w:tc>
                <w:tcPr>
                  <w:tcW w:w="758" w:type="dxa"/>
                  <w:vAlign w:val="center"/>
                </w:tcPr>
                <w:p w14:paraId="069922F3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NaN</w:t>
                  </w:r>
                </w:p>
              </w:tc>
              <w:tc>
                <w:tcPr>
                  <w:tcW w:w="845" w:type="dxa"/>
                  <w:vAlign w:val="center"/>
                </w:tcPr>
                <w:p w14:paraId="3BDE6B17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female</w:t>
                  </w:r>
                </w:p>
              </w:tc>
              <w:tc>
                <w:tcPr>
                  <w:tcW w:w="801" w:type="dxa"/>
                  <w:vAlign w:val="center"/>
                </w:tcPr>
                <w:p w14:paraId="5EBF2EA4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20</w:t>
                  </w:r>
                </w:p>
              </w:tc>
              <w:tc>
                <w:tcPr>
                  <w:tcW w:w="425" w:type="dxa"/>
                  <w:vAlign w:val="center"/>
                </w:tcPr>
                <w:p w14:paraId="676D28E3" w14:textId="77777777" w:rsidR="00475132" w:rsidRPr="00475132" w:rsidRDefault="00475132" w:rsidP="00475132">
                  <w:pPr>
                    <w:rPr>
                      <w:rFonts w:ascii="Times New Roman" w:eastAsia="宋体" w:hAnsi="Times New Roman" w:cstheme="majorBidi"/>
                      <w:szCs w:val="20"/>
                    </w:rPr>
                  </w:pPr>
                  <w:r w:rsidRPr="00475132">
                    <w:rPr>
                      <w:rFonts w:ascii="Times New Roman" w:eastAsia="宋体" w:hAnsi="Times New Roman" w:cstheme="majorBidi"/>
                      <w:szCs w:val="20"/>
                    </w:rPr>
                    <w:t>Y</w:t>
                  </w:r>
                </w:p>
              </w:tc>
            </w:tr>
          </w:tbl>
          <w:p w14:paraId="13948CE8" w14:textId="77777777" w:rsidR="00475132" w:rsidRPr="00475132" w:rsidRDefault="00475132" w:rsidP="00475132">
            <w:pPr>
              <w:rPr>
                <w:rFonts w:ascii="Times New Roman" w:eastAsia="宋体" w:hAnsi="Times New Roman" w:cstheme="majorBidi"/>
                <w:szCs w:val="20"/>
              </w:rPr>
            </w:pPr>
          </w:p>
        </w:tc>
      </w:tr>
    </w:tbl>
    <w:p w14:paraId="13C0143D" w14:textId="125E2463" w:rsidR="005343B1" w:rsidRDefault="005343B1" w:rsidP="00841131"/>
    <w:p w14:paraId="40A6B485" w14:textId="77777777" w:rsidR="005343B1" w:rsidRDefault="005343B1">
      <w:pPr>
        <w:widowControl/>
        <w:jc w:val="left"/>
      </w:pPr>
      <w:r>
        <w:br w:type="page"/>
      </w:r>
    </w:p>
    <w:p w14:paraId="744EE96E" w14:textId="53014F47" w:rsidR="00841131" w:rsidRDefault="005343B1" w:rsidP="005343B1">
      <w:pPr>
        <w:pStyle w:val="1"/>
      </w:pPr>
      <w:bookmarkStart w:id="10" w:name="_Toc63242531"/>
      <w:r>
        <w:lastRenderedPageBreak/>
        <w:t>p75</w:t>
      </w:r>
      <w:bookmarkEnd w:id="10"/>
    </w:p>
    <w:p w14:paraId="328D02FE" w14:textId="33782D20" w:rsidR="005343B1" w:rsidRPr="005343B1" w:rsidRDefault="005343B1" w:rsidP="00841131">
      <w:pPr>
        <w:rPr>
          <w:b/>
          <w:bCs/>
          <w:color w:val="FF0000"/>
        </w:rPr>
      </w:pPr>
      <w:r w:rsidRPr="005343B1">
        <w:rPr>
          <w:rFonts w:hint="eastAsia"/>
          <w:b/>
          <w:bCs/>
          <w:color w:val="FF0000"/>
        </w:rPr>
        <w:t>原文：</w:t>
      </w:r>
    </w:p>
    <w:p w14:paraId="24680030" w14:textId="63F215C2" w:rsidR="005343B1" w:rsidRDefault="005343B1" w:rsidP="00841131">
      <w:r>
        <w:t>In[22]</w:t>
      </w:r>
      <w:r>
        <w:rPr>
          <w:rFonts w:hint="eastAsia"/>
        </w:rPr>
        <w:t>第2</w:t>
      </w:r>
      <w:r>
        <w:t>7</w:t>
      </w:r>
      <w:r>
        <w:rPr>
          <w:rFonts w:hint="eastAsia"/>
        </w:rPr>
        <w:t>行：</w:t>
      </w:r>
      <w:r w:rsidRPr="005343B1">
        <w:t>#</w:t>
      </w:r>
      <w:r w:rsidRPr="005343B1">
        <w:rPr>
          <w:color w:val="FF0000"/>
        </w:rPr>
        <w:t>奇数</w:t>
      </w:r>
      <w:r w:rsidRPr="005343B1">
        <w:t>列表项是卡号的前n位，</w:t>
      </w:r>
      <w:r w:rsidRPr="005343B1">
        <w:rPr>
          <w:color w:val="FF0000"/>
        </w:rPr>
        <w:t>偶数</w:t>
      </w:r>
      <w:r w:rsidRPr="005343B1">
        <w:t>列表项是发卡行</w:t>
      </w:r>
      <w:r w:rsidRPr="005343B1">
        <w:rPr>
          <w:color w:val="FF0000"/>
        </w:rPr>
        <w:t>信息</w:t>
      </w:r>
    </w:p>
    <w:p w14:paraId="5939952F" w14:textId="111D0086" w:rsidR="005343B1" w:rsidRDefault="005343B1" w:rsidP="00841131"/>
    <w:p w14:paraId="2AC42B79" w14:textId="77777777" w:rsidR="005343B1" w:rsidRPr="00841131" w:rsidRDefault="005343B1" w:rsidP="005343B1">
      <w:pPr>
        <w:rPr>
          <w:rFonts w:hint="eastAsia"/>
          <w:b/>
          <w:bCs/>
          <w:color w:val="FF0000"/>
        </w:rPr>
      </w:pPr>
      <w:r w:rsidRPr="00841131">
        <w:rPr>
          <w:rFonts w:hint="eastAsia"/>
          <w:b/>
          <w:bCs/>
          <w:color w:val="FF0000"/>
        </w:rPr>
        <w:t>勘误：</w:t>
      </w:r>
    </w:p>
    <w:p w14:paraId="0B6AB62C" w14:textId="32A31CDA" w:rsidR="005343B1" w:rsidRDefault="005343B1" w:rsidP="005343B1">
      <w:pPr>
        <w:rPr>
          <w:color w:val="FF0000"/>
        </w:rPr>
      </w:pPr>
      <w:r>
        <w:t>In[22]</w:t>
      </w:r>
      <w:r>
        <w:rPr>
          <w:rFonts w:hint="eastAsia"/>
        </w:rPr>
        <w:t>第2</w:t>
      </w:r>
      <w:r>
        <w:t>7</w:t>
      </w:r>
      <w:r>
        <w:rPr>
          <w:rFonts w:hint="eastAsia"/>
        </w:rPr>
        <w:t>行：</w:t>
      </w:r>
      <w:r w:rsidRPr="005343B1">
        <w:t>#</w:t>
      </w:r>
      <w:r>
        <w:rPr>
          <w:rFonts w:hint="eastAsia"/>
          <w:color w:val="FF0000"/>
        </w:rPr>
        <w:t>偶</w:t>
      </w:r>
      <w:r w:rsidRPr="005343B1">
        <w:rPr>
          <w:color w:val="FF0000"/>
        </w:rPr>
        <w:t>数</w:t>
      </w:r>
      <w:r w:rsidRPr="005343B1">
        <w:t>列表项是卡号的前n位，</w:t>
      </w:r>
      <w:r>
        <w:rPr>
          <w:rFonts w:hint="eastAsia"/>
          <w:color w:val="FF0000"/>
        </w:rPr>
        <w:t>奇</w:t>
      </w:r>
      <w:r w:rsidRPr="005343B1">
        <w:rPr>
          <w:color w:val="FF0000"/>
        </w:rPr>
        <w:t>数</w:t>
      </w:r>
      <w:r w:rsidRPr="005343B1">
        <w:t>列表项是发卡行</w:t>
      </w:r>
      <w:r w:rsidRPr="005343B1">
        <w:rPr>
          <w:rFonts w:hint="eastAsia"/>
          <w:color w:val="FF0000"/>
        </w:rPr>
        <w:t>名称</w:t>
      </w:r>
    </w:p>
    <w:p w14:paraId="3696941D" w14:textId="49BCE9DC" w:rsidR="005343B1" w:rsidRDefault="005343B1">
      <w:pPr>
        <w:widowControl/>
        <w:jc w:val="left"/>
        <w:rPr>
          <w:color w:val="FF0000"/>
        </w:rPr>
      </w:pPr>
      <w:r>
        <w:rPr>
          <w:color w:val="FF0000"/>
        </w:rPr>
        <w:br w:type="page"/>
      </w:r>
    </w:p>
    <w:p w14:paraId="566E3F23" w14:textId="7EC7CA81" w:rsidR="005343B1" w:rsidRDefault="005343B1" w:rsidP="005343B1">
      <w:pPr>
        <w:pStyle w:val="1"/>
      </w:pPr>
      <w:bookmarkStart w:id="11" w:name="_Toc63242532"/>
      <w:r>
        <w:lastRenderedPageBreak/>
        <w:t>p145</w:t>
      </w:r>
      <w:bookmarkEnd w:id="11"/>
    </w:p>
    <w:p w14:paraId="45EEB877" w14:textId="77777777" w:rsidR="005343B1" w:rsidRPr="005343B1" w:rsidRDefault="005343B1" w:rsidP="005343B1">
      <w:pPr>
        <w:rPr>
          <w:b/>
          <w:bCs/>
          <w:color w:val="FF0000"/>
        </w:rPr>
      </w:pPr>
      <w:r w:rsidRPr="005343B1">
        <w:rPr>
          <w:rFonts w:hint="eastAsia"/>
          <w:b/>
          <w:bCs/>
          <w:color w:val="FF0000"/>
        </w:rPr>
        <w:t>原文：</w:t>
      </w:r>
    </w:p>
    <w:p w14:paraId="72278FC2" w14:textId="7B924D85" w:rsidR="005343B1" w:rsidRDefault="005343B1" w:rsidP="005343B1">
      <w:r>
        <w:rPr>
          <w:rFonts w:hint="eastAsia"/>
        </w:rPr>
        <w:t>图8</w:t>
      </w:r>
      <w:r>
        <w:t>-2</w:t>
      </w:r>
    </w:p>
    <w:p w14:paraId="36B4E8B8" w14:textId="77777777" w:rsidR="005343B1" w:rsidRDefault="005343B1" w:rsidP="005343B1"/>
    <w:p w14:paraId="72C30035" w14:textId="77777777" w:rsidR="005343B1" w:rsidRDefault="005343B1" w:rsidP="005343B1"/>
    <w:p w14:paraId="3DEBDF79" w14:textId="77777777" w:rsidR="005343B1" w:rsidRPr="00841131" w:rsidRDefault="005343B1" w:rsidP="005343B1">
      <w:pPr>
        <w:rPr>
          <w:rFonts w:hint="eastAsia"/>
          <w:b/>
          <w:bCs/>
          <w:color w:val="FF0000"/>
        </w:rPr>
      </w:pPr>
      <w:r w:rsidRPr="00841131">
        <w:rPr>
          <w:rFonts w:hint="eastAsia"/>
          <w:b/>
          <w:bCs/>
          <w:color w:val="FF0000"/>
        </w:rPr>
        <w:t>勘误：</w:t>
      </w:r>
    </w:p>
    <w:p w14:paraId="0B9E7F5D" w14:textId="77777777" w:rsidR="005343B1" w:rsidRDefault="005343B1" w:rsidP="005343B1">
      <w:r>
        <w:rPr>
          <w:rFonts w:hint="eastAsia"/>
        </w:rPr>
        <w:t>图8</w:t>
      </w:r>
      <w:r>
        <w:t>-2</w:t>
      </w:r>
    </w:p>
    <w:p w14:paraId="0AC5122A" w14:textId="6B9C1FEA" w:rsidR="005343B1" w:rsidRDefault="005343B1" w:rsidP="005343B1">
      <w:pPr>
        <w:jc w:val="center"/>
      </w:pPr>
      <w:r>
        <w:object w:dxaOrig="7859" w:dyaOrig="14286" w14:anchorId="65D1E3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56.3pt;height:466.55pt" o:ole="">
            <v:imagedata r:id="rId6" o:title=""/>
          </v:shape>
          <o:OLEObject Type="Embed" ProgID="Visio.Drawing.11" ShapeID="_x0000_i1034" DrawAspect="Content" ObjectID="_1673855329" r:id="rId7"/>
        </w:object>
      </w:r>
    </w:p>
    <w:p w14:paraId="5F813C15" w14:textId="7BEAD701" w:rsidR="005343B1" w:rsidRDefault="005343B1" w:rsidP="005343B1"/>
    <w:p w14:paraId="7B473859" w14:textId="76499940" w:rsidR="005343B1" w:rsidRDefault="005343B1">
      <w:pPr>
        <w:widowControl/>
        <w:jc w:val="left"/>
      </w:pPr>
      <w:r>
        <w:br w:type="page"/>
      </w:r>
    </w:p>
    <w:p w14:paraId="00893440" w14:textId="47225E22" w:rsidR="005343B1" w:rsidRDefault="005343B1" w:rsidP="005343B1">
      <w:pPr>
        <w:pStyle w:val="1"/>
      </w:pPr>
      <w:bookmarkStart w:id="12" w:name="_Toc63242533"/>
      <w:r>
        <w:lastRenderedPageBreak/>
        <w:t>p167</w:t>
      </w:r>
      <w:bookmarkEnd w:id="12"/>
    </w:p>
    <w:p w14:paraId="1CE6A631" w14:textId="77777777" w:rsidR="008A2680" w:rsidRPr="005343B1" w:rsidRDefault="008A2680" w:rsidP="008A2680">
      <w:pPr>
        <w:rPr>
          <w:b/>
          <w:bCs/>
          <w:color w:val="FF0000"/>
        </w:rPr>
      </w:pPr>
      <w:r w:rsidRPr="005343B1">
        <w:rPr>
          <w:rFonts w:hint="eastAsia"/>
          <w:b/>
          <w:bCs/>
          <w:color w:val="FF0000"/>
        </w:rPr>
        <w:t>原文：</w:t>
      </w:r>
    </w:p>
    <w:p w14:paraId="76C273F0" w14:textId="0ED0C363" w:rsidR="008A2680" w:rsidRDefault="008A2680" w:rsidP="005343B1">
      <w:pPr>
        <w:rPr>
          <w:rFonts w:hint="eastAsia"/>
          <w:b/>
          <w:bCs/>
          <w:color w:val="FF0000"/>
        </w:rPr>
      </w:pPr>
      <w:r>
        <w:rPr>
          <w:rFonts w:hint="eastAsia"/>
          <w:b/>
          <w:bCs/>
          <w:color w:val="FF0000"/>
        </w:rPr>
        <w:t>遗漏In</w:t>
      </w:r>
      <w:r>
        <w:rPr>
          <w:b/>
          <w:bCs/>
          <w:color w:val="FF0000"/>
        </w:rPr>
        <w:t>[4],splitDataSet</w:t>
      </w:r>
      <w:r>
        <w:rPr>
          <w:rFonts w:hint="eastAsia"/>
          <w:b/>
          <w:bCs/>
          <w:color w:val="FF0000"/>
        </w:rPr>
        <w:t>函数实现</w:t>
      </w:r>
    </w:p>
    <w:p w14:paraId="274CFC15" w14:textId="77777777" w:rsidR="008A2680" w:rsidRDefault="008A2680" w:rsidP="005343B1">
      <w:pPr>
        <w:rPr>
          <w:rFonts w:hint="eastAsia"/>
          <w:b/>
          <w:bCs/>
          <w:color w:val="FF0000"/>
        </w:rPr>
      </w:pPr>
    </w:p>
    <w:p w14:paraId="68C9B3B7" w14:textId="79E45546" w:rsidR="005343B1" w:rsidRDefault="005343B1" w:rsidP="005343B1">
      <w:pPr>
        <w:rPr>
          <w:b/>
          <w:bCs/>
          <w:color w:val="FF0000"/>
        </w:rPr>
      </w:pPr>
      <w:r w:rsidRPr="00841131">
        <w:rPr>
          <w:rFonts w:hint="eastAsia"/>
          <w:b/>
          <w:bCs/>
          <w:color w:val="FF0000"/>
        </w:rPr>
        <w:t>勘误：</w:t>
      </w:r>
    </w:p>
    <w:p w14:paraId="47A853FE" w14:textId="46C9B2BD" w:rsidR="008A2680" w:rsidRPr="00841131" w:rsidRDefault="008A2680" w:rsidP="005343B1">
      <w:pPr>
        <w:rPr>
          <w:rFonts w:hint="eastAsia"/>
          <w:b/>
          <w:bCs/>
          <w:color w:val="FF0000"/>
        </w:rPr>
      </w:pPr>
      <w:r>
        <w:rPr>
          <w:rFonts w:hint="eastAsia"/>
          <w:b/>
          <w:bCs/>
          <w:color w:val="FF0000"/>
        </w:rPr>
        <w:t>在原In[</w:t>
      </w:r>
      <w:r>
        <w:rPr>
          <w:b/>
          <w:bCs/>
          <w:color w:val="FF0000"/>
        </w:rPr>
        <w:t>4]</w:t>
      </w:r>
      <w:r>
        <w:rPr>
          <w:rFonts w:hint="eastAsia"/>
          <w:b/>
          <w:bCs/>
          <w:color w:val="FF0000"/>
        </w:rPr>
        <w:t>位置添加以下cell，后续序号增1</w:t>
      </w:r>
    </w:p>
    <w:tbl>
      <w:tblPr>
        <w:tblStyle w:val="a6"/>
        <w:tblW w:w="8267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0" w:type="dxa"/>
        </w:tblCellMar>
        <w:tblLook w:val="04A0" w:firstRow="1" w:lastRow="0" w:firstColumn="1" w:lastColumn="0" w:noHBand="0" w:noVBand="1"/>
      </w:tblPr>
      <w:tblGrid>
        <w:gridCol w:w="612"/>
        <w:gridCol w:w="426"/>
        <w:gridCol w:w="7229"/>
      </w:tblGrid>
      <w:tr w:rsidR="008A2680" w14:paraId="223DEA23" w14:textId="77777777" w:rsidTr="00F234FA">
        <w:trPr>
          <w:trHeight w:val="935"/>
        </w:trPr>
        <w:tc>
          <w:tcPr>
            <w:tcW w:w="61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45" w:type="dxa"/>
            </w:tcMar>
          </w:tcPr>
          <w:p w14:paraId="7709DC87" w14:textId="77777777" w:rsidR="008A2680" w:rsidRDefault="008A2680" w:rsidP="008A2680">
            <w:pPr>
              <w:pStyle w:val="a5"/>
              <w:framePr w:hSpace="0" w:wrap="auto" w:vAnchor="margin" w:hAnchor="text" w:yAlign="inline"/>
              <w:numPr>
                <w:ilvl w:val="0"/>
                <w:numId w:val="13"/>
              </w:num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  <w:vAlign w:val="center"/>
          </w:tcPr>
          <w:p w14:paraId="505E2020" w14:textId="77777777" w:rsidR="008A2680" w:rsidRPr="003B5B7F" w:rsidRDefault="008A2680" w:rsidP="00F234FA">
            <w:pPr>
              <w:pStyle w:val="a5"/>
              <w:framePr w:wrap="around"/>
              <w:jc w:val="center"/>
            </w:pPr>
            <w:r w:rsidRPr="003B5B7F">
              <w:t>1</w:t>
            </w:r>
          </w:p>
          <w:p w14:paraId="460359D8" w14:textId="77777777" w:rsidR="008A2680" w:rsidRPr="003B5B7F" w:rsidRDefault="008A2680" w:rsidP="00F234FA">
            <w:pPr>
              <w:pStyle w:val="a5"/>
              <w:framePr w:wrap="around"/>
              <w:jc w:val="center"/>
            </w:pPr>
            <w:r w:rsidRPr="003B5B7F">
              <w:t>2</w:t>
            </w:r>
          </w:p>
          <w:p w14:paraId="099A94BB" w14:textId="77777777" w:rsidR="008A2680" w:rsidRPr="003B5B7F" w:rsidRDefault="008A2680" w:rsidP="00F234FA">
            <w:pPr>
              <w:pStyle w:val="a5"/>
              <w:framePr w:wrap="around"/>
              <w:jc w:val="center"/>
            </w:pPr>
            <w:r w:rsidRPr="003B5B7F">
              <w:t>3</w:t>
            </w:r>
          </w:p>
          <w:p w14:paraId="0A487492" w14:textId="77777777" w:rsidR="008A2680" w:rsidRPr="003B5B7F" w:rsidRDefault="008A2680" w:rsidP="00F234FA">
            <w:pPr>
              <w:pStyle w:val="a5"/>
              <w:framePr w:wrap="around"/>
              <w:jc w:val="center"/>
            </w:pPr>
            <w:r w:rsidRPr="003B5B7F">
              <w:t>4</w:t>
            </w:r>
          </w:p>
          <w:p w14:paraId="18ACC614" w14:textId="77777777" w:rsidR="008A2680" w:rsidRPr="003B5B7F" w:rsidRDefault="008A2680" w:rsidP="00F234FA">
            <w:pPr>
              <w:pStyle w:val="a5"/>
              <w:framePr w:wrap="around"/>
              <w:jc w:val="center"/>
            </w:pPr>
            <w:r w:rsidRPr="003B5B7F">
              <w:rPr>
                <w:rFonts w:hint="eastAsia"/>
              </w:rPr>
              <w:t>5</w:t>
            </w:r>
          </w:p>
          <w:p w14:paraId="3737BA38" w14:textId="77777777" w:rsidR="008A2680" w:rsidRPr="003B5B7F" w:rsidRDefault="008A2680" w:rsidP="00F234FA">
            <w:pPr>
              <w:pStyle w:val="a5"/>
              <w:framePr w:wrap="around"/>
              <w:jc w:val="center"/>
            </w:pPr>
            <w:r w:rsidRPr="003B5B7F">
              <w:rPr>
                <w:rFonts w:hint="eastAsia"/>
              </w:rPr>
              <w:t>6</w:t>
            </w:r>
          </w:p>
          <w:p w14:paraId="6FEFBEB9" w14:textId="77777777" w:rsidR="008A2680" w:rsidRPr="003B5B7F" w:rsidRDefault="008A2680" w:rsidP="00F234FA">
            <w:pPr>
              <w:pStyle w:val="a5"/>
              <w:framePr w:wrap="around"/>
              <w:jc w:val="center"/>
            </w:pPr>
            <w:r w:rsidRPr="003B5B7F">
              <w:rPr>
                <w:rFonts w:hint="eastAsia"/>
              </w:rPr>
              <w:t>7</w:t>
            </w:r>
          </w:p>
          <w:p w14:paraId="5B74AAE1" w14:textId="77777777" w:rsidR="008A2680" w:rsidRPr="003B5B7F" w:rsidRDefault="008A2680" w:rsidP="00F234FA">
            <w:pPr>
              <w:pStyle w:val="a5"/>
              <w:framePr w:wrap="around"/>
              <w:jc w:val="center"/>
            </w:pPr>
            <w:r w:rsidRPr="003B5B7F">
              <w:rPr>
                <w:rFonts w:hint="eastAsia"/>
              </w:rPr>
              <w:t>8</w:t>
            </w:r>
          </w:p>
          <w:p w14:paraId="25CC5454" w14:textId="77777777" w:rsidR="008A2680" w:rsidRPr="003B5B7F" w:rsidRDefault="008A2680" w:rsidP="00F234FA">
            <w:pPr>
              <w:pStyle w:val="a5"/>
              <w:framePr w:wrap="around"/>
              <w:jc w:val="center"/>
            </w:pPr>
            <w:r w:rsidRPr="003B5B7F">
              <w:rPr>
                <w:rFonts w:hint="eastAsia"/>
              </w:rPr>
              <w:t>9</w:t>
            </w:r>
          </w:p>
          <w:p w14:paraId="2ACBE525" w14:textId="77777777" w:rsidR="008A2680" w:rsidRPr="003B5B7F" w:rsidRDefault="008A2680" w:rsidP="00F234FA">
            <w:pPr>
              <w:pStyle w:val="a5"/>
              <w:framePr w:wrap="around"/>
              <w:jc w:val="center"/>
            </w:pPr>
            <w:r w:rsidRPr="003B5B7F">
              <w:rPr>
                <w:rFonts w:hint="eastAsia"/>
              </w:rPr>
              <w:t>10</w:t>
            </w:r>
          </w:p>
          <w:p w14:paraId="6B2292FB" w14:textId="77777777" w:rsidR="008A2680" w:rsidRDefault="008A2680" w:rsidP="00F234FA">
            <w:pPr>
              <w:pStyle w:val="a5"/>
              <w:framePr w:wrap="around"/>
              <w:jc w:val="center"/>
            </w:pPr>
            <w:r w:rsidRPr="003B5B7F">
              <w:t>11</w:t>
            </w:r>
          </w:p>
          <w:p w14:paraId="286D9F85" w14:textId="77777777" w:rsidR="008A2680" w:rsidRDefault="008A2680" w:rsidP="00F234FA">
            <w:pPr>
              <w:pStyle w:val="a5"/>
              <w:framePr w:wrap="around"/>
              <w:jc w:val="center"/>
            </w:pPr>
            <w:r>
              <w:rPr>
                <w:rFonts w:hint="eastAsia"/>
              </w:rPr>
              <w:t>12</w:t>
            </w:r>
          </w:p>
          <w:p w14:paraId="108D805E" w14:textId="77777777" w:rsidR="008A2680" w:rsidRDefault="008A2680" w:rsidP="00F234FA">
            <w:pPr>
              <w:pStyle w:val="a5"/>
              <w:framePr w:wrap="around"/>
              <w:jc w:val="center"/>
            </w:pPr>
            <w:r>
              <w:rPr>
                <w:rFonts w:hint="eastAsia"/>
              </w:rPr>
              <w:t>13</w:t>
            </w:r>
          </w:p>
          <w:p w14:paraId="1F8261D4" w14:textId="77777777" w:rsidR="008A2680" w:rsidRDefault="008A2680" w:rsidP="00F234FA">
            <w:pPr>
              <w:pStyle w:val="a5"/>
              <w:framePr w:wrap="around"/>
              <w:jc w:val="center"/>
            </w:pPr>
            <w:r>
              <w:rPr>
                <w:rFonts w:hint="eastAsia"/>
              </w:rPr>
              <w:t>14</w:t>
            </w:r>
          </w:p>
          <w:p w14:paraId="67EFC706" w14:textId="77777777" w:rsidR="008A2680" w:rsidRDefault="008A2680" w:rsidP="00F234FA">
            <w:pPr>
              <w:pStyle w:val="a5"/>
              <w:framePr w:wrap="around"/>
              <w:jc w:val="center"/>
            </w:pPr>
            <w:r>
              <w:rPr>
                <w:rFonts w:hint="eastAsia"/>
              </w:rPr>
              <w:t>15</w:t>
            </w:r>
          </w:p>
          <w:p w14:paraId="74B3162E" w14:textId="77777777" w:rsidR="008A2680" w:rsidRDefault="008A2680" w:rsidP="00F234FA">
            <w:pPr>
              <w:pStyle w:val="a5"/>
              <w:framePr w:wrap="around"/>
              <w:jc w:val="center"/>
            </w:pPr>
            <w:r>
              <w:rPr>
                <w:rFonts w:hint="eastAsia"/>
              </w:rPr>
              <w:t>16</w:t>
            </w:r>
          </w:p>
          <w:p w14:paraId="1566DD39" w14:textId="77777777" w:rsidR="008A2680" w:rsidRDefault="008A2680" w:rsidP="00F234FA">
            <w:pPr>
              <w:pStyle w:val="a5"/>
              <w:framePr w:wrap="around"/>
              <w:jc w:val="center"/>
            </w:pPr>
            <w:r>
              <w:rPr>
                <w:rFonts w:hint="eastAsia"/>
              </w:rPr>
              <w:t>17</w:t>
            </w:r>
          </w:p>
          <w:p w14:paraId="750C8843" w14:textId="3F6B3469" w:rsidR="008A2680" w:rsidRPr="00663FAF" w:rsidRDefault="008A2680" w:rsidP="008A2680">
            <w:pPr>
              <w:pStyle w:val="a5"/>
              <w:framePr w:wrap="around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8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</w:tcPr>
          <w:p w14:paraId="048FE723" w14:textId="77777777" w:rsidR="008A2680" w:rsidRDefault="008A2680" w:rsidP="008A2680">
            <w:pPr>
              <w:pStyle w:val="a5"/>
              <w:framePr w:wrap="around"/>
            </w:pPr>
            <w:r>
              <w:t>#</w:t>
            </w:r>
            <w:r>
              <w:t>按照</w:t>
            </w:r>
            <w:r>
              <w:t>feat</w:t>
            </w:r>
            <w:r>
              <w:t>指定的标签分割数据集</w:t>
            </w:r>
          </w:p>
          <w:p w14:paraId="1FA2EEA7" w14:textId="77777777" w:rsidR="008A2680" w:rsidRDefault="008A2680" w:rsidP="008A2680">
            <w:pPr>
              <w:pStyle w:val="a5"/>
              <w:framePr w:wrap="around"/>
            </w:pPr>
            <w:r>
              <w:t>#</w:t>
            </w:r>
            <w:r>
              <w:t>参数：</w:t>
            </w:r>
            <w:r>
              <w:t>dataset-List</w:t>
            </w:r>
            <w:r>
              <w:t>列表，待分割样本集合</w:t>
            </w:r>
          </w:p>
          <w:p w14:paraId="48AA3457" w14:textId="77777777" w:rsidR="008A2680" w:rsidRDefault="008A2680" w:rsidP="008A2680">
            <w:pPr>
              <w:pStyle w:val="a5"/>
              <w:framePr w:wrap="around"/>
            </w:pPr>
            <w:r>
              <w:t>#      axie-</w:t>
            </w:r>
            <w:r>
              <w:t>数值，属性列表项序号，按照此属性的取值来分割样本集合</w:t>
            </w:r>
          </w:p>
          <w:p w14:paraId="44A6C5DF" w14:textId="77777777" w:rsidR="008A2680" w:rsidRDefault="008A2680" w:rsidP="008A2680">
            <w:pPr>
              <w:pStyle w:val="a5"/>
              <w:framePr w:wrap="around"/>
            </w:pPr>
            <w:r>
              <w:t>#      value-</w:t>
            </w:r>
            <w:r>
              <w:t>数值，属性取值</w:t>
            </w:r>
          </w:p>
          <w:p w14:paraId="4D01D4CD" w14:textId="77777777" w:rsidR="008A2680" w:rsidRDefault="008A2680" w:rsidP="008A2680">
            <w:pPr>
              <w:pStyle w:val="a5"/>
              <w:framePr w:wrap="around"/>
            </w:pPr>
            <w:r>
              <w:t>#</w:t>
            </w:r>
            <w:r>
              <w:t>返回值：</w:t>
            </w:r>
            <w:r>
              <w:t>retDataSet-List</w:t>
            </w:r>
            <w:r>
              <w:t>列表，分割后的样本集合，去除了分割属性</w:t>
            </w:r>
          </w:p>
          <w:p w14:paraId="5A4D9FAD" w14:textId="77777777" w:rsidR="008A2680" w:rsidRDefault="008A2680" w:rsidP="008A2680">
            <w:pPr>
              <w:pStyle w:val="a5"/>
              <w:framePr w:wrap="around"/>
            </w:pPr>
            <w:r>
              <w:t>def splitDataSet(dataSet, axis, value):</w:t>
            </w:r>
          </w:p>
          <w:p w14:paraId="6EF39C91" w14:textId="77777777" w:rsidR="008A2680" w:rsidRDefault="008A2680" w:rsidP="008A2680">
            <w:pPr>
              <w:pStyle w:val="a5"/>
              <w:framePr w:wrap="around"/>
            </w:pPr>
            <w:r>
              <w:t xml:space="preserve">    retDataSet = []</w:t>
            </w:r>
          </w:p>
          <w:p w14:paraId="12CA5606" w14:textId="77777777" w:rsidR="008A2680" w:rsidRDefault="008A2680" w:rsidP="008A2680">
            <w:pPr>
              <w:pStyle w:val="a5"/>
              <w:framePr w:wrap="around"/>
            </w:pPr>
            <w:r>
              <w:t xml:space="preserve">    for featVec in dataSet:</w:t>
            </w:r>
          </w:p>
          <w:p w14:paraId="7752D4A8" w14:textId="77777777" w:rsidR="008A2680" w:rsidRDefault="008A2680" w:rsidP="008A2680">
            <w:pPr>
              <w:pStyle w:val="a5"/>
              <w:framePr w:wrap="around"/>
            </w:pPr>
            <w:r>
              <w:t xml:space="preserve">        if featVec[axis] == value:</w:t>
            </w:r>
          </w:p>
          <w:p w14:paraId="3FB51EE0" w14:textId="77777777" w:rsidR="008A2680" w:rsidRDefault="008A2680" w:rsidP="008A2680">
            <w:pPr>
              <w:pStyle w:val="a5"/>
              <w:framePr w:wrap="around"/>
            </w:pPr>
            <w:r>
              <w:t xml:space="preserve">            reduceFeatVec = featVec[:axis]</w:t>
            </w:r>
          </w:p>
          <w:p w14:paraId="226E5C4E" w14:textId="77777777" w:rsidR="008A2680" w:rsidRDefault="008A2680" w:rsidP="008A2680">
            <w:pPr>
              <w:pStyle w:val="a5"/>
              <w:framePr w:wrap="around"/>
            </w:pPr>
            <w:r>
              <w:t xml:space="preserve">            reduceFeatVec.extend(featVec[axis+1:])</w:t>
            </w:r>
          </w:p>
          <w:p w14:paraId="7ED7E982" w14:textId="77777777" w:rsidR="008A2680" w:rsidRDefault="008A2680" w:rsidP="008A2680">
            <w:pPr>
              <w:pStyle w:val="a5"/>
              <w:framePr w:wrap="around"/>
            </w:pPr>
            <w:r>
              <w:t xml:space="preserve">            retDataSet.append(reduceFeatVec)</w:t>
            </w:r>
          </w:p>
          <w:p w14:paraId="3C2623E0" w14:textId="77777777" w:rsidR="008A2680" w:rsidRDefault="008A2680" w:rsidP="008A2680">
            <w:pPr>
              <w:pStyle w:val="a5"/>
              <w:framePr w:wrap="around"/>
            </w:pPr>
            <w:r>
              <w:t xml:space="preserve">    return retDataSet</w:t>
            </w:r>
          </w:p>
          <w:p w14:paraId="1E3B27C3" w14:textId="77777777" w:rsidR="008A2680" w:rsidRDefault="008A2680" w:rsidP="008A2680">
            <w:pPr>
              <w:pStyle w:val="a5"/>
              <w:framePr w:wrap="around"/>
            </w:pPr>
          </w:p>
          <w:p w14:paraId="5E712015" w14:textId="77777777" w:rsidR="008A2680" w:rsidRDefault="008A2680" w:rsidP="008A2680">
            <w:pPr>
              <w:pStyle w:val="a5"/>
              <w:framePr w:wrap="around"/>
            </w:pPr>
            <w:r>
              <w:t>print('splitDataSet</w:t>
            </w:r>
            <w:r>
              <w:t>函数示例</w:t>
            </w:r>
            <w:r>
              <w:t>')</w:t>
            </w:r>
          </w:p>
          <w:p w14:paraId="34E8A0F8" w14:textId="77777777" w:rsidR="008A2680" w:rsidRDefault="008A2680" w:rsidP="008A2680">
            <w:pPr>
              <w:pStyle w:val="a5"/>
              <w:framePr w:wrap="around"/>
            </w:pPr>
            <w:r>
              <w:t>print('</w:t>
            </w:r>
            <w:r>
              <w:t>将原始样本分割出</w:t>
            </w:r>
            <w:r>
              <w:t>Income</w:t>
            </w:r>
            <w:r>
              <w:t>（在</w:t>
            </w:r>
            <w:r>
              <w:t>labels</w:t>
            </w:r>
            <w:r>
              <w:t>中序号为</w:t>
            </w:r>
            <w:r>
              <w:t>1</w:t>
            </w:r>
            <w:r>
              <w:t>）值为</w:t>
            </w:r>
            <w:r>
              <w:t>0</w:t>
            </w:r>
            <w:r>
              <w:t>的集合：</w:t>
            </w:r>
            <w:r>
              <w:t>')</w:t>
            </w:r>
          </w:p>
          <w:p w14:paraId="5B740DAD" w14:textId="77777777" w:rsidR="008A2680" w:rsidRDefault="008A2680" w:rsidP="008A2680">
            <w:pPr>
              <w:pStyle w:val="a5"/>
              <w:framePr w:wrap="around"/>
            </w:pPr>
            <w:r>
              <w:t>retDS1 = splitDataSet(dS1,1, 0)</w:t>
            </w:r>
          </w:p>
          <w:p w14:paraId="06FC9071" w14:textId="0E3D9FE9" w:rsidR="008A2680" w:rsidRPr="00663FAF" w:rsidRDefault="008A2680" w:rsidP="008A2680">
            <w:pPr>
              <w:pStyle w:val="a5"/>
              <w:framePr w:wrap="around"/>
            </w:pPr>
            <w:r>
              <w:t>print(retDS1)</w:t>
            </w:r>
          </w:p>
        </w:tc>
      </w:tr>
      <w:tr w:rsidR="008A2680" w14:paraId="577D6696" w14:textId="77777777" w:rsidTr="00F234FA">
        <w:trPr>
          <w:trHeight w:val="325"/>
        </w:trPr>
        <w:tc>
          <w:tcPr>
            <w:tcW w:w="612" w:type="dxa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3C4C0533" w14:textId="77777777" w:rsidR="008A2680" w:rsidRDefault="008A2680" w:rsidP="00F234FA">
            <w:pPr>
              <w:pStyle w:val="a5"/>
              <w:framePr w:hSpace="0" w:wrap="auto" w:vAnchor="margin" w:hAnchor="text" w:yAlign="inline"/>
            </w:pPr>
            <w:r>
              <w:rPr>
                <w:rFonts w:hint="eastAsia"/>
              </w:rPr>
              <w:t>Out:</w:t>
            </w:r>
          </w:p>
        </w:tc>
        <w:tc>
          <w:tcPr>
            <w:tcW w:w="7655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63067E86" w14:textId="77777777" w:rsidR="008A2680" w:rsidRDefault="008A2680" w:rsidP="008A2680">
            <w:pPr>
              <w:pStyle w:val="a5"/>
              <w:framePr w:wrap="around"/>
            </w:pPr>
            <w:r>
              <w:t>splitDataSet</w:t>
            </w:r>
            <w:r>
              <w:t>函数示例</w:t>
            </w:r>
          </w:p>
          <w:p w14:paraId="0B30C0CF" w14:textId="77777777" w:rsidR="008A2680" w:rsidRDefault="008A2680" w:rsidP="008A2680">
            <w:pPr>
              <w:pStyle w:val="a5"/>
              <w:framePr w:wrap="around"/>
            </w:pPr>
            <w:r>
              <w:rPr>
                <w:rFonts w:hint="eastAsia"/>
              </w:rPr>
              <w:t>将原始样本分割出</w:t>
            </w:r>
            <w:r>
              <w:t>Income</w:t>
            </w:r>
            <w:r>
              <w:t>（在</w:t>
            </w:r>
            <w:r>
              <w:t>labels</w:t>
            </w:r>
            <w:r>
              <w:t>中序号为</w:t>
            </w:r>
            <w:r>
              <w:t>1</w:t>
            </w:r>
            <w:r>
              <w:t>）值为</w:t>
            </w:r>
            <w:r>
              <w:t>0</w:t>
            </w:r>
            <w:r>
              <w:t>的集合：</w:t>
            </w:r>
          </w:p>
          <w:p w14:paraId="2EBE5987" w14:textId="68618EC7" w:rsidR="008A2680" w:rsidRPr="00BC027D" w:rsidRDefault="008A2680" w:rsidP="008A2680">
            <w:pPr>
              <w:pStyle w:val="a5"/>
              <w:framePr w:wrap="around"/>
            </w:pPr>
            <w:r>
              <w:t>[[2, 1, 0, 'Y'], [2, 1, 1, 'N'], [1, 1, 1, 'Y'], [0, 1, 0, 'Y']]</w:t>
            </w:r>
          </w:p>
        </w:tc>
      </w:tr>
    </w:tbl>
    <w:p w14:paraId="0C821067" w14:textId="77777777" w:rsidR="005343B1" w:rsidRPr="005343B1" w:rsidRDefault="005343B1" w:rsidP="005343B1">
      <w:pPr>
        <w:rPr>
          <w:rFonts w:hint="eastAsia"/>
        </w:rPr>
      </w:pPr>
    </w:p>
    <w:p w14:paraId="19679132" w14:textId="11547328" w:rsidR="008A2680" w:rsidRDefault="008A2680">
      <w:pPr>
        <w:widowControl/>
        <w:jc w:val="left"/>
      </w:pPr>
      <w:r>
        <w:br w:type="page"/>
      </w:r>
    </w:p>
    <w:p w14:paraId="6FD2715D" w14:textId="2383BF75" w:rsidR="005343B1" w:rsidRDefault="008A2680" w:rsidP="008A2680">
      <w:pPr>
        <w:pStyle w:val="1"/>
      </w:pPr>
      <w:bookmarkStart w:id="13" w:name="_Toc63242534"/>
      <w:r>
        <w:lastRenderedPageBreak/>
        <w:t>P171</w:t>
      </w:r>
      <w:bookmarkEnd w:id="13"/>
    </w:p>
    <w:p w14:paraId="6BF63BA3" w14:textId="77777777" w:rsidR="008A2680" w:rsidRPr="005343B1" w:rsidRDefault="008A2680" w:rsidP="008A2680">
      <w:pPr>
        <w:rPr>
          <w:b/>
          <w:bCs/>
          <w:color w:val="FF0000"/>
        </w:rPr>
      </w:pPr>
      <w:r w:rsidRPr="005343B1">
        <w:rPr>
          <w:rFonts w:hint="eastAsia"/>
          <w:b/>
          <w:bCs/>
          <w:color w:val="FF0000"/>
        </w:rPr>
        <w:t>原文：</w:t>
      </w:r>
    </w:p>
    <w:p w14:paraId="139C821C" w14:textId="63CEDEAC" w:rsidR="008A2680" w:rsidRDefault="008A2680" w:rsidP="008A2680">
      <w:pPr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>In</w:t>
      </w:r>
      <w:r>
        <w:rPr>
          <w:b/>
          <w:bCs/>
          <w:color w:val="FF0000"/>
        </w:rPr>
        <w:t>[7]</w:t>
      </w:r>
      <w:r>
        <w:rPr>
          <w:rFonts w:hint="eastAsia"/>
          <w:b/>
          <w:bCs/>
          <w:color w:val="FF0000"/>
        </w:rPr>
        <w:t>输出内容错误</w:t>
      </w:r>
    </w:p>
    <w:p w14:paraId="502EFAE7" w14:textId="77777777" w:rsidR="008A2680" w:rsidRDefault="008A2680" w:rsidP="008A2680">
      <w:pPr>
        <w:rPr>
          <w:rFonts w:hint="eastAsia"/>
          <w:b/>
          <w:bCs/>
          <w:color w:val="FF0000"/>
        </w:rPr>
      </w:pPr>
    </w:p>
    <w:p w14:paraId="7638360C" w14:textId="77777777" w:rsidR="008A2680" w:rsidRDefault="008A2680" w:rsidP="008A2680">
      <w:pPr>
        <w:rPr>
          <w:b/>
          <w:bCs/>
          <w:color w:val="FF0000"/>
        </w:rPr>
      </w:pPr>
      <w:r w:rsidRPr="00841131">
        <w:rPr>
          <w:rFonts w:hint="eastAsia"/>
          <w:b/>
          <w:bCs/>
          <w:color w:val="FF0000"/>
        </w:rPr>
        <w:t>勘误：</w:t>
      </w:r>
    </w:p>
    <w:p w14:paraId="657E6E4E" w14:textId="20B803DF" w:rsidR="008A2680" w:rsidRDefault="008A2680" w:rsidP="008A2680">
      <w:pPr>
        <w:rPr>
          <w:b/>
          <w:bCs/>
          <w:color w:val="FF0000"/>
        </w:rPr>
      </w:pPr>
    </w:p>
    <w:tbl>
      <w:tblPr>
        <w:tblStyle w:val="a6"/>
        <w:tblW w:w="8505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57" w:type="dxa"/>
          <w:right w:w="0" w:type="dxa"/>
        </w:tblCellMar>
        <w:tblLook w:val="04A0" w:firstRow="1" w:lastRow="0" w:firstColumn="1" w:lastColumn="0" w:noHBand="0" w:noVBand="1"/>
      </w:tblPr>
      <w:tblGrid>
        <w:gridCol w:w="667"/>
        <w:gridCol w:w="371"/>
        <w:gridCol w:w="7467"/>
      </w:tblGrid>
      <w:tr w:rsidR="008A2680" w14:paraId="6B59DF08" w14:textId="77777777" w:rsidTr="00F234FA">
        <w:trPr>
          <w:trHeight w:val="935"/>
        </w:trPr>
        <w:tc>
          <w:tcPr>
            <w:tcW w:w="6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45" w:type="dxa"/>
            </w:tcMar>
          </w:tcPr>
          <w:p w14:paraId="6A2A3E03" w14:textId="77777777" w:rsidR="008A2680" w:rsidRDefault="008A2680" w:rsidP="008A2680">
            <w:pPr>
              <w:pStyle w:val="a5"/>
              <w:framePr w:hSpace="0" w:wrap="auto" w:vAnchor="margin" w:hAnchor="text" w:yAlign="inline"/>
              <w:numPr>
                <w:ilvl w:val="0"/>
                <w:numId w:val="14"/>
              </w:numPr>
            </w:pPr>
            <w:bookmarkStart w:id="14" w:name="_Ref6570282"/>
          </w:p>
        </w:tc>
        <w:bookmarkEnd w:id="14"/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  <w:vAlign w:val="center"/>
          </w:tcPr>
          <w:p w14:paraId="7199FBEA" w14:textId="77777777" w:rsidR="008A2680" w:rsidRPr="003B5B7F" w:rsidRDefault="008A2680" w:rsidP="00F234FA">
            <w:pPr>
              <w:pStyle w:val="a5"/>
              <w:framePr w:wrap="around"/>
              <w:jc w:val="center"/>
            </w:pPr>
            <w:r w:rsidRPr="003B5B7F">
              <w:t>1</w:t>
            </w:r>
          </w:p>
          <w:p w14:paraId="3B622ADB" w14:textId="77777777" w:rsidR="008A2680" w:rsidRPr="003B5B7F" w:rsidRDefault="008A2680" w:rsidP="00F234FA">
            <w:pPr>
              <w:pStyle w:val="a5"/>
              <w:framePr w:wrap="around"/>
              <w:jc w:val="center"/>
            </w:pPr>
            <w:r w:rsidRPr="003B5B7F">
              <w:t>2</w:t>
            </w:r>
          </w:p>
          <w:p w14:paraId="4012EE4C" w14:textId="77777777" w:rsidR="008A2680" w:rsidRPr="003B5B7F" w:rsidRDefault="008A2680" w:rsidP="00F234FA">
            <w:pPr>
              <w:pStyle w:val="a5"/>
              <w:framePr w:wrap="around"/>
              <w:jc w:val="center"/>
            </w:pPr>
            <w:r w:rsidRPr="003B5B7F">
              <w:t>3</w:t>
            </w:r>
          </w:p>
          <w:p w14:paraId="314CB22D" w14:textId="77777777" w:rsidR="008A2680" w:rsidRDefault="008A2680" w:rsidP="00F234FA">
            <w:pPr>
              <w:pStyle w:val="a5"/>
              <w:framePr w:wrap="around"/>
              <w:jc w:val="center"/>
            </w:pPr>
            <w:r w:rsidRPr="003B5B7F">
              <w:t>4</w:t>
            </w:r>
          </w:p>
          <w:p w14:paraId="665C36A5" w14:textId="77777777" w:rsidR="008A2680" w:rsidRDefault="008A2680" w:rsidP="00F234FA">
            <w:pPr>
              <w:pStyle w:val="a5"/>
              <w:framePr w:wrap="around"/>
              <w:jc w:val="center"/>
            </w:pPr>
            <w:r>
              <w:rPr>
                <w:rFonts w:hint="eastAsia"/>
              </w:rPr>
              <w:t>5</w:t>
            </w:r>
          </w:p>
          <w:p w14:paraId="7AA95106" w14:textId="77777777" w:rsidR="008A2680" w:rsidRDefault="008A2680" w:rsidP="00F234FA">
            <w:pPr>
              <w:pStyle w:val="a5"/>
              <w:framePr w:wrap="around"/>
              <w:jc w:val="center"/>
            </w:pPr>
            <w:r>
              <w:rPr>
                <w:rFonts w:hint="eastAsia"/>
              </w:rPr>
              <w:t>6</w:t>
            </w:r>
          </w:p>
          <w:p w14:paraId="4C964166" w14:textId="77777777" w:rsidR="008A2680" w:rsidRDefault="008A2680" w:rsidP="00F234FA">
            <w:pPr>
              <w:pStyle w:val="a5"/>
              <w:framePr w:wrap="around"/>
              <w:jc w:val="center"/>
            </w:pPr>
            <w:r>
              <w:rPr>
                <w:rFonts w:hint="eastAsia"/>
              </w:rPr>
              <w:t>7</w:t>
            </w:r>
          </w:p>
          <w:p w14:paraId="3B57C763" w14:textId="77777777" w:rsidR="008A2680" w:rsidRPr="00970C28" w:rsidRDefault="008A2680" w:rsidP="00F234FA">
            <w:pPr>
              <w:pStyle w:val="a5"/>
              <w:framePr w:wrap="around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7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  <w:tcMar>
              <w:left w:w="45" w:type="dxa"/>
            </w:tcMar>
          </w:tcPr>
          <w:p w14:paraId="3188F8EF" w14:textId="77777777" w:rsidR="008A2680" w:rsidRDefault="008A2680" w:rsidP="00F234FA">
            <w:pPr>
              <w:pStyle w:val="a5"/>
              <w:framePr w:wrap="around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结果显示</w:t>
            </w:r>
          </w:p>
          <w:p w14:paraId="6EC2A5BD" w14:textId="77777777" w:rsidR="008A2680" w:rsidRDefault="008A2680" w:rsidP="00F234FA">
            <w:pPr>
              <w:pStyle w:val="a5"/>
              <w:framePr w:wrap="around"/>
            </w:pPr>
            <w:r>
              <w:rPr>
                <w:rFonts w:hint="eastAsia"/>
              </w:rPr>
              <w:t>#createTree</w:t>
            </w:r>
            <w:r>
              <w:rPr>
                <w:rFonts w:hint="eastAsia"/>
              </w:rPr>
              <w:t>会改变</w:t>
            </w:r>
            <w:r>
              <w:rPr>
                <w:rFonts w:hint="eastAsia"/>
              </w:rPr>
              <w:t>lab,</w:t>
            </w:r>
            <w:r>
              <w:rPr>
                <w:rFonts w:hint="eastAsia"/>
              </w:rPr>
              <w:t>因此传入它的副本</w:t>
            </w:r>
          </w:p>
          <w:p w14:paraId="3C5D375A" w14:textId="77777777" w:rsidR="008A2680" w:rsidRDefault="008A2680" w:rsidP="00F234FA">
            <w:pPr>
              <w:pStyle w:val="a5"/>
              <w:framePr w:wrap="around"/>
            </w:pPr>
            <w:r>
              <w:t>lab_temp = lab[:]</w:t>
            </w:r>
          </w:p>
          <w:p w14:paraId="5F213C8E" w14:textId="77777777" w:rsidR="008A2680" w:rsidRDefault="008A2680" w:rsidP="00F234FA">
            <w:pPr>
              <w:pStyle w:val="a5"/>
              <w:framePr w:wrap="around"/>
            </w:pPr>
            <w:r>
              <w:t>mTr=createTree(dS1,lab_temp)</w:t>
            </w:r>
          </w:p>
          <w:p w14:paraId="191CEAA8" w14:textId="77777777" w:rsidR="008A2680" w:rsidRDefault="008A2680" w:rsidP="00F234FA">
            <w:pPr>
              <w:pStyle w:val="a5"/>
              <w:framePr w:wrap="around"/>
            </w:pPr>
            <w:r>
              <w:rPr>
                <w:rFonts w:hint="eastAsia"/>
              </w:rPr>
              <w:t>print('</w:t>
            </w:r>
            <w:r>
              <w:rPr>
                <w:rFonts w:hint="eastAsia"/>
              </w:rPr>
              <w:t>构造出的决策树：</w:t>
            </w:r>
            <w:r>
              <w:rPr>
                <w:rFonts w:hint="eastAsia"/>
              </w:rPr>
              <w:t>')</w:t>
            </w:r>
          </w:p>
          <w:p w14:paraId="0562E50F" w14:textId="77777777" w:rsidR="008A2680" w:rsidRDefault="008A2680" w:rsidP="00F234FA">
            <w:pPr>
              <w:pStyle w:val="a5"/>
              <w:framePr w:wrap="around"/>
            </w:pPr>
            <w:r>
              <w:t>print(mTr)</w:t>
            </w:r>
          </w:p>
          <w:p w14:paraId="3DFA2280" w14:textId="77777777" w:rsidR="008A2680" w:rsidRDefault="008A2680" w:rsidP="00F234FA">
            <w:pPr>
              <w:pStyle w:val="a5"/>
              <w:framePr w:wrap="around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调用</w:t>
            </w:r>
            <w:r>
              <w:rPr>
                <w:rFonts w:hint="eastAsia"/>
              </w:rPr>
              <w:t>Cell1</w:t>
            </w:r>
            <w:r>
              <w:rPr>
                <w:rFonts w:hint="eastAsia"/>
              </w:rPr>
              <w:t>中实现的</w:t>
            </w:r>
            <w:r>
              <w:rPr>
                <w:rFonts w:hint="eastAsia"/>
              </w:rPr>
              <w:t>createPlot</w:t>
            </w:r>
            <w:r>
              <w:rPr>
                <w:rFonts w:hint="eastAsia"/>
              </w:rPr>
              <w:t>函数绘制决策树。</w:t>
            </w:r>
          </w:p>
          <w:p w14:paraId="400A6F3A" w14:textId="77777777" w:rsidR="008A2680" w:rsidRPr="007347BC" w:rsidRDefault="008A2680" w:rsidP="00F234FA">
            <w:pPr>
              <w:pStyle w:val="a5"/>
              <w:framePr w:wrap="around"/>
            </w:pPr>
            <w:r>
              <w:t>createPlot(mTr)</w:t>
            </w:r>
          </w:p>
        </w:tc>
      </w:tr>
      <w:tr w:rsidR="008A2680" w14:paraId="62186DE3" w14:textId="77777777" w:rsidTr="00F234FA">
        <w:trPr>
          <w:trHeight w:val="325"/>
        </w:trPr>
        <w:tc>
          <w:tcPr>
            <w:tcW w:w="667" w:type="dxa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71CE2360" w14:textId="77777777" w:rsidR="008A2680" w:rsidRDefault="008A2680" w:rsidP="00F234FA">
            <w:pPr>
              <w:pStyle w:val="a5"/>
              <w:framePr w:hSpace="0" w:wrap="auto" w:vAnchor="margin" w:hAnchor="text" w:yAlign="inline"/>
            </w:pPr>
            <w:r>
              <w:rPr>
                <w:rFonts w:hint="eastAsia"/>
              </w:rPr>
              <w:t>Out:</w:t>
            </w:r>
          </w:p>
        </w:tc>
        <w:tc>
          <w:tcPr>
            <w:tcW w:w="7838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0C300241" w14:textId="77777777" w:rsidR="008A2680" w:rsidRDefault="008A2680" w:rsidP="00F234FA">
            <w:pPr>
              <w:pStyle w:val="a5"/>
              <w:framePr w:wrap="around"/>
            </w:pPr>
            <w:r>
              <w:rPr>
                <w:rFonts w:hint="eastAsia"/>
              </w:rPr>
              <w:t>构造出的决策树：</w:t>
            </w:r>
          </w:p>
          <w:p w14:paraId="28D32C24" w14:textId="77777777" w:rsidR="008A2680" w:rsidRPr="008A2680" w:rsidRDefault="008A2680" w:rsidP="00F234FA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textAlignment w:val="baseline"/>
              <w:rPr>
                <w:rFonts w:ascii="Times New Roman" w:eastAsia="宋体" w:hAnsi="Times New Roman" w:cs="宋体"/>
                <w:color w:val="000000" w:themeColor="text1"/>
                <w:kern w:val="0"/>
                <w:szCs w:val="20"/>
              </w:rPr>
            </w:pPr>
            <w:r w:rsidRPr="008A2680">
              <w:rPr>
                <w:rFonts w:ascii="Times New Roman" w:eastAsia="宋体" w:hAnsi="Times New Roman" w:cs="宋体"/>
                <w:color w:val="000000" w:themeColor="text1"/>
                <w:kern w:val="0"/>
                <w:szCs w:val="20"/>
              </w:rPr>
              <w:t>{'Age': {0: {'</w:t>
            </w:r>
            <w:r w:rsidRPr="00B334DE">
              <w:rPr>
                <w:rFonts w:ascii="Times New Roman" w:eastAsia="宋体" w:hAnsi="Times New Roman" w:cs="宋体"/>
                <w:color w:val="FF0000"/>
                <w:kern w:val="0"/>
                <w:szCs w:val="20"/>
              </w:rPr>
              <w:t>Job</w:t>
            </w:r>
            <w:r w:rsidRPr="008A2680">
              <w:rPr>
                <w:rFonts w:ascii="Times New Roman" w:eastAsia="宋体" w:hAnsi="Times New Roman" w:cs="宋体"/>
                <w:color w:val="000000" w:themeColor="text1"/>
                <w:kern w:val="0"/>
                <w:szCs w:val="20"/>
              </w:rPr>
              <w:t>': {0: 'N', 1: 'Y'}}, 1: 'Y', 2: {'</w:t>
            </w:r>
            <w:r w:rsidRPr="00B334DE">
              <w:rPr>
                <w:rFonts w:ascii="Times New Roman" w:eastAsia="宋体" w:hAnsi="Times New Roman" w:cs="宋体"/>
                <w:color w:val="FF0000"/>
                <w:kern w:val="0"/>
                <w:szCs w:val="20"/>
              </w:rPr>
              <w:t>Credit</w:t>
            </w:r>
            <w:r w:rsidRPr="008A2680">
              <w:rPr>
                <w:rFonts w:ascii="Times New Roman" w:eastAsia="宋体" w:hAnsi="Times New Roman" w:cs="宋体"/>
                <w:color w:val="000000" w:themeColor="text1"/>
                <w:kern w:val="0"/>
                <w:szCs w:val="20"/>
              </w:rPr>
              <w:t>': {0: 'Y', 1: 'N'}}}}</w:t>
            </w:r>
          </w:p>
          <w:p w14:paraId="48512137" w14:textId="77777777" w:rsidR="008A2680" w:rsidRDefault="008A2680" w:rsidP="00F234FA">
            <w:pPr>
              <w:pStyle w:val="a5"/>
              <w:framePr w:wrap="around"/>
              <w:jc w:val="center"/>
            </w:pPr>
            <w:r w:rsidRPr="00A456C4">
              <w:drawing>
                <wp:inline distT="0" distB="0" distL="0" distR="0" wp14:anchorId="5E3C84CA" wp14:editId="52BF25BA">
                  <wp:extent cx="3450505" cy="2305050"/>
                  <wp:effectExtent l="0" t="0" r="0" b="0"/>
                  <wp:docPr id="45" name="图片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1002" cy="23120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B742766" w14:textId="77777777" w:rsidR="008A2680" w:rsidRPr="00D15081" w:rsidRDefault="008A2680" w:rsidP="00F234FA">
            <w:pPr>
              <w:pStyle w:val="a5"/>
              <w:framePr w:wrap="around"/>
              <w:jc w:val="center"/>
            </w:pPr>
            <w:bookmarkStart w:id="15" w:name="_Ref6570466"/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TYLEREF 1 \s</w:instrText>
            </w:r>
            <w:r>
              <w:instrText xml:space="preserve">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  <w:r>
              <w:noBreakHyphen/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 \s 1</w:instrText>
            </w:r>
            <w:r>
              <w:instrText xml:space="preserve"> 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  <w:bookmarkEnd w:id="15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决策树</w:t>
            </w:r>
          </w:p>
        </w:tc>
      </w:tr>
    </w:tbl>
    <w:p w14:paraId="1ECCBC1A" w14:textId="2F58E7C5" w:rsidR="008A2680" w:rsidRDefault="008A2680" w:rsidP="008A2680">
      <w:pPr>
        <w:rPr>
          <w:b/>
          <w:bCs/>
          <w:color w:val="FF0000"/>
        </w:rPr>
      </w:pPr>
    </w:p>
    <w:p w14:paraId="00C03E7F" w14:textId="77777777" w:rsidR="008A2680" w:rsidRPr="00841131" w:rsidRDefault="008A2680" w:rsidP="008A2680">
      <w:pPr>
        <w:rPr>
          <w:rFonts w:hint="eastAsia"/>
          <w:b/>
          <w:bCs/>
          <w:color w:val="FF0000"/>
        </w:rPr>
      </w:pPr>
    </w:p>
    <w:p w14:paraId="1054C0C7" w14:textId="031D1272" w:rsidR="008A2680" w:rsidRDefault="008A2680">
      <w:pPr>
        <w:widowControl/>
        <w:jc w:val="left"/>
      </w:pPr>
      <w:r>
        <w:br w:type="page"/>
      </w:r>
    </w:p>
    <w:p w14:paraId="0D595E5B" w14:textId="1196B0D7" w:rsidR="008A2680" w:rsidRDefault="008A2680" w:rsidP="008A2680">
      <w:pPr>
        <w:pStyle w:val="1"/>
      </w:pPr>
      <w:bookmarkStart w:id="16" w:name="_Toc63242535"/>
      <w:r>
        <w:lastRenderedPageBreak/>
        <w:t>p1</w:t>
      </w:r>
      <w:r w:rsidR="00964E02">
        <w:t>79-180</w:t>
      </w:r>
      <w:bookmarkEnd w:id="16"/>
    </w:p>
    <w:p w14:paraId="67739156" w14:textId="77777777" w:rsidR="008A2680" w:rsidRPr="005343B1" w:rsidRDefault="008A2680" w:rsidP="008A2680">
      <w:pPr>
        <w:rPr>
          <w:b/>
          <w:bCs/>
          <w:color w:val="FF0000"/>
        </w:rPr>
      </w:pPr>
      <w:r w:rsidRPr="005343B1">
        <w:rPr>
          <w:rFonts w:hint="eastAsia"/>
          <w:b/>
          <w:bCs/>
          <w:color w:val="FF0000"/>
        </w:rPr>
        <w:t>原文：</w:t>
      </w:r>
    </w:p>
    <w:p w14:paraId="6E47E3DF" w14:textId="77777777" w:rsidR="008A2680" w:rsidRDefault="008A2680" w:rsidP="008A2680">
      <w:pPr>
        <w:ind w:firstLine="48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考虑上一章中</w:t>
      </w:r>
      <w:r w:rsidRPr="004809F6">
        <w:rPr>
          <w:rFonts w:cs="Times New Roman"/>
          <w:szCs w:val="24"/>
        </w:rPr>
        <w:t>的</w:t>
      </w:r>
      <w:r>
        <w:rPr>
          <w:rFonts w:cs="Times New Roman" w:hint="eastAsia"/>
          <w:szCs w:val="24"/>
        </w:rPr>
        <w:t>用户购买</w:t>
      </w:r>
      <w:r>
        <w:rPr>
          <w:rFonts w:cs="Times New Roman" w:hint="eastAsia"/>
          <w:color w:val="000000" w:themeColor="text1"/>
          <w:szCs w:val="24"/>
        </w:rPr>
        <w:t>保险产品的</w:t>
      </w:r>
      <w:r w:rsidRPr="008A2680">
        <w:rPr>
          <w:rFonts w:cs="Times New Roman" w:hint="eastAsia"/>
          <w:color w:val="FF0000"/>
          <w:szCs w:val="24"/>
        </w:rPr>
        <w:t>后验</w:t>
      </w:r>
      <w:r>
        <w:rPr>
          <w:rFonts w:cs="Times New Roman" w:hint="eastAsia"/>
          <w:color w:val="000000" w:themeColor="text1"/>
          <w:szCs w:val="24"/>
        </w:rPr>
        <w:t>概率</w:t>
      </w:r>
      <w:r>
        <w:rPr>
          <w:rFonts w:cs="Times New Roman"/>
          <w:szCs w:val="24"/>
        </w:rPr>
        <w:t>：</w:t>
      </w:r>
      <w:r>
        <w:rPr>
          <w:rFonts w:cs="Times New Roman" w:hint="eastAsia"/>
          <w:szCs w:val="24"/>
        </w:rPr>
        <w:t>用</w:t>
      </w:r>
      <w:r w:rsidRPr="004809F6">
        <w:rPr>
          <w:rFonts w:cs="Times New Roman"/>
          <w:szCs w:val="24"/>
        </w:rPr>
        <w:t>A</w:t>
      </w:r>
      <w:r>
        <w:rPr>
          <w:rFonts w:cs="Times New Roman" w:hint="eastAsia"/>
          <w:szCs w:val="24"/>
        </w:rPr>
        <w:t>来表示做出购买决策</w:t>
      </w:r>
      <w:r>
        <w:rPr>
          <w:rFonts w:cs="Times New Roman"/>
          <w:szCs w:val="24"/>
        </w:rPr>
        <w:t>的事件，</w:t>
      </w:r>
      <w:r w:rsidRPr="004809F6">
        <w:rPr>
          <w:rFonts w:cs="Times New Roman"/>
          <w:szCs w:val="24"/>
        </w:rPr>
        <w:t>P(A)表示</w:t>
      </w:r>
      <w:r>
        <w:rPr>
          <w:rFonts w:cs="Times New Roman" w:hint="eastAsia"/>
          <w:szCs w:val="24"/>
        </w:rPr>
        <w:t>购买</w:t>
      </w:r>
      <w:r w:rsidRPr="004809F6">
        <w:rPr>
          <w:rFonts w:cs="Times New Roman"/>
          <w:szCs w:val="24"/>
        </w:rPr>
        <w:t>的可能性，P(</w:t>
      </w:r>
      <m:oMath>
        <m:bar>
          <m:barPr>
            <m:pos m:val="top"/>
            <m:ctrlPr>
              <w:rPr>
                <w:rFonts w:ascii="Cambria Math" w:hAnsi="Cambria Math" w:cs="Times New Roman"/>
                <w:szCs w:val="24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cs="Times New Roman"/>
                <w:szCs w:val="24"/>
              </w:rPr>
              <m:t>A</m:t>
            </m:r>
          </m:e>
        </m:bar>
      </m:oMath>
      <w:r w:rsidRPr="004809F6">
        <w:rPr>
          <w:rFonts w:cs="Times New Roman"/>
          <w:szCs w:val="24"/>
        </w:rPr>
        <w:t>)表示不</w:t>
      </w:r>
      <w:r>
        <w:rPr>
          <w:rFonts w:cs="Times New Roman" w:hint="eastAsia"/>
          <w:szCs w:val="24"/>
        </w:rPr>
        <w:t>购买</w:t>
      </w:r>
      <w:r w:rsidRPr="004809F6">
        <w:rPr>
          <w:rFonts w:cs="Times New Roman"/>
          <w:szCs w:val="24"/>
        </w:rPr>
        <w:t>的可能性；</w:t>
      </w:r>
      <w:r w:rsidRPr="00342EDF">
        <w:rPr>
          <w:rFonts w:cs="Times New Roman" w:hint="eastAsia"/>
          <w:szCs w:val="24"/>
        </w:rPr>
        <w:t>年龄</w:t>
      </w:r>
      <w:r>
        <w:rPr>
          <w:rFonts w:cs="Times New Roman" w:hint="eastAsia"/>
          <w:szCs w:val="24"/>
        </w:rPr>
        <w:t>、</w:t>
      </w:r>
      <w:r w:rsidRPr="00342EDF">
        <w:rPr>
          <w:rFonts w:cs="Times New Roman" w:hint="eastAsia"/>
          <w:szCs w:val="24"/>
        </w:rPr>
        <w:t>收入范围</w:t>
      </w:r>
      <w:r>
        <w:rPr>
          <w:rFonts w:cs="Times New Roman" w:hint="eastAsia"/>
          <w:szCs w:val="24"/>
        </w:rPr>
        <w:t>、</w:t>
      </w:r>
      <w:r w:rsidRPr="00342EDF">
        <w:rPr>
          <w:rFonts w:cs="Times New Roman" w:hint="eastAsia"/>
          <w:szCs w:val="24"/>
        </w:rPr>
        <w:t>工作性质</w:t>
      </w:r>
      <w:r w:rsidRPr="004809F6">
        <w:rPr>
          <w:rFonts w:cs="Times New Roman"/>
          <w:szCs w:val="24"/>
        </w:rPr>
        <w:t>和</w:t>
      </w:r>
      <w:r>
        <w:rPr>
          <w:rFonts w:cs="Times New Roman" w:hint="eastAsia"/>
          <w:szCs w:val="24"/>
        </w:rPr>
        <w:t>信用评分</w:t>
      </w:r>
      <w:r w:rsidRPr="004809F6">
        <w:rPr>
          <w:rFonts w:cs="Times New Roman"/>
          <w:szCs w:val="24"/>
        </w:rPr>
        <w:t>是</w:t>
      </w:r>
      <w:r>
        <w:rPr>
          <w:rFonts w:cs="Times New Roman" w:hint="eastAsia"/>
          <w:szCs w:val="24"/>
        </w:rPr>
        <w:t>用来对</w:t>
      </w:r>
      <w:r w:rsidRPr="004809F6">
        <w:rPr>
          <w:rFonts w:cs="Times New Roman"/>
          <w:szCs w:val="24"/>
        </w:rPr>
        <w:t>样本</w:t>
      </w:r>
      <w:r w:rsidRPr="004809F6">
        <w:rPr>
          <w:rFonts w:cs="Times New Roman"/>
          <w:i/>
          <w:szCs w:val="24"/>
        </w:rPr>
        <w:t>Ω</w:t>
      </w:r>
      <w:r>
        <w:rPr>
          <w:rFonts w:cs="Times New Roman" w:hint="eastAsia"/>
          <w:szCs w:val="24"/>
        </w:rPr>
        <w:t>进行划分的属性</w:t>
      </w:r>
      <w:r w:rsidRPr="004809F6">
        <w:rPr>
          <w:rFonts w:cs="Times New Roman"/>
          <w:szCs w:val="24"/>
        </w:rPr>
        <w:t>，记为</w:t>
      </w:r>
      <w:r>
        <w:rPr>
          <w:rFonts w:cs="Times New Roman" w:hint="eastAsia"/>
          <w:szCs w:val="24"/>
        </w:rPr>
        <w:t>Y</w:t>
      </w:r>
      <w:r w:rsidRPr="004809F6">
        <w:rPr>
          <w:rFonts w:cs="Times New Roman"/>
          <w:szCs w:val="24"/>
        </w:rPr>
        <w:t>，</w:t>
      </w:r>
      <w:r>
        <w:rPr>
          <w:rFonts w:cs="Times New Roman" w:hint="eastAsia"/>
          <w:szCs w:val="24"/>
        </w:rPr>
        <w:t>S</w:t>
      </w:r>
      <w:r w:rsidRPr="004809F6">
        <w:rPr>
          <w:rFonts w:cs="Times New Roman"/>
          <w:szCs w:val="24"/>
        </w:rPr>
        <w:t>，</w:t>
      </w:r>
      <w:r>
        <w:rPr>
          <w:rFonts w:cs="Times New Roman" w:hint="eastAsia"/>
          <w:szCs w:val="24"/>
        </w:rPr>
        <w:t>J</w:t>
      </w:r>
      <w:r w:rsidRPr="004809F6">
        <w:rPr>
          <w:rFonts w:cs="Times New Roman"/>
          <w:szCs w:val="24"/>
        </w:rPr>
        <w:t>和</w:t>
      </w:r>
      <w:r>
        <w:rPr>
          <w:rFonts w:cs="Times New Roman" w:hint="eastAsia"/>
          <w:szCs w:val="24"/>
        </w:rPr>
        <w:t>C</w:t>
      </w:r>
      <w:r w:rsidRPr="004809F6">
        <w:rPr>
          <w:rFonts w:cs="Times New Roman"/>
          <w:szCs w:val="24"/>
        </w:rPr>
        <w:t>（</w:t>
      </w:r>
      <w:r>
        <w:rPr>
          <w:rFonts w:cs="Times New Roman" w:hint="eastAsia"/>
          <w:szCs w:val="24"/>
        </w:rPr>
        <w:t>朴素</w:t>
      </w:r>
      <w:r w:rsidRPr="004809F6">
        <w:rPr>
          <w:rFonts w:cs="Times New Roman"/>
          <w:szCs w:val="24"/>
        </w:rPr>
        <w:t>贝叶斯算法假设这四个划分彼此独立</w:t>
      </w:r>
      <w:r>
        <w:rPr>
          <w:rFonts w:cs="Times New Roman"/>
          <w:szCs w:val="24"/>
        </w:rPr>
        <w:t>，互不影响），这个例子中的每个划分都对应了两种或者三种取值。</w:t>
      </w:r>
      <w:r>
        <w:rPr>
          <w:rFonts w:cs="Times New Roman" w:hint="eastAsia"/>
          <w:szCs w:val="24"/>
        </w:rPr>
        <w:t>当购买的行为已经发生时，所有这四个属性的某种取值组合的</w:t>
      </w:r>
      <w:r w:rsidRPr="008A2680">
        <w:rPr>
          <w:rFonts w:cs="Times New Roman" w:hint="eastAsia"/>
          <w:color w:val="FF0000"/>
          <w:szCs w:val="24"/>
        </w:rPr>
        <w:t>后验</w:t>
      </w:r>
      <w:r>
        <w:rPr>
          <w:rFonts w:cs="Times New Roman" w:hint="eastAsia"/>
          <w:szCs w:val="24"/>
        </w:rPr>
        <w:t>概率是：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986"/>
        <w:gridCol w:w="1320"/>
      </w:tblGrid>
      <w:tr w:rsidR="008A2680" w14:paraId="7FAB09CE" w14:textId="77777777" w:rsidTr="00F234FA">
        <w:tc>
          <w:tcPr>
            <w:tcW w:w="7196" w:type="dxa"/>
          </w:tcPr>
          <w:p w14:paraId="56FDC4EA" w14:textId="77777777" w:rsidR="008A2680" w:rsidRDefault="008A2680" w:rsidP="00F234FA">
            <w:pPr>
              <w:rPr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4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4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4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4"/>
                          </w:rPr>
                          <m:t>i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  <w:szCs w:val="24"/>
                      </w:rPr>
                      <m:t>A</m:t>
                    </m:r>
                  </m:e>
                </m:d>
                <m:r>
                  <w:rPr>
                    <w:rFonts w:ascii="Cambria Math" w:hAnsi="Cambria Math"/>
                    <w:szCs w:val="24"/>
                  </w:rPr>
                  <m:t>=P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4"/>
                          </w:rPr>
                          <m:t>i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  <w:szCs w:val="24"/>
                      </w:rPr>
                      <m:t>A</m:t>
                    </m:r>
                  </m:e>
                </m:d>
                <m:r>
                  <w:rPr>
                    <w:rFonts w:ascii="Cambria Math" w:hAnsi="Cambria Math"/>
                    <w:szCs w:val="24"/>
                  </w:rPr>
                  <m:t>*P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4"/>
                          </w:rPr>
                          <m:t>i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  <w:szCs w:val="24"/>
                      </w:rPr>
                      <m:t>A</m:t>
                    </m:r>
                  </m:e>
                </m:d>
                <m:r>
                  <w:rPr>
                    <w:rFonts w:ascii="Cambria Math" w:hAnsi="Cambria Math"/>
                    <w:szCs w:val="24"/>
                  </w:rPr>
                  <m:t>*P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4"/>
                          </w:rPr>
                          <m:t>i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  <w:szCs w:val="24"/>
                      </w:rPr>
                      <m:t>A</m:t>
                    </m:r>
                  </m:e>
                </m:d>
                <m:r>
                  <w:rPr>
                    <w:rFonts w:ascii="Cambria Math" w:hAnsi="Cambria Math"/>
                    <w:szCs w:val="24"/>
                  </w:rPr>
                  <m:t>*P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4"/>
                          </w:rPr>
                          <m:t>i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  <w:szCs w:val="24"/>
                      </w:rPr>
                      <m:t>A</m:t>
                    </m:r>
                  </m:e>
                </m:d>
                <m:r>
                  <w:rPr>
                    <w:rFonts w:ascii="Cambria Math" w:hAnsi="Cambria Math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  <w:szCs w:val="24"/>
                  </w:rPr>
                  <m:t>*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  <w:szCs w:val="24"/>
                  </w:rPr>
                  <m:t>*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J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  <w:szCs w:val="24"/>
                  </w:rPr>
                  <m:t>*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  <m:r>
                      <w:rPr>
                        <w:rFonts w:ascii="Cambria Math" w:hAnsi="Cambria Math"/>
                        <w:szCs w:val="24"/>
                      </w:rPr>
                      <m:t>*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  <m:r>
                      <w:rPr>
                        <w:rFonts w:ascii="Cambria Math" w:hAnsi="Cambria Math"/>
                        <w:szCs w:val="24"/>
                      </w:rPr>
                      <m:t>*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J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  <m:r>
                      <w:rPr>
                        <w:rFonts w:ascii="Cambria Math" w:hAnsi="Cambria Math"/>
                        <w:szCs w:val="24"/>
                      </w:rPr>
                      <m:t>*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P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A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Cs w:val="24"/>
                          </w:rPr>
                          <m:t>4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1326" w:type="dxa"/>
            <w:vAlign w:val="center"/>
          </w:tcPr>
          <w:p w14:paraId="60783C38" w14:textId="77777777" w:rsidR="008A2680" w:rsidRPr="00487A63" w:rsidRDefault="008A2680" w:rsidP="00F234FA">
            <w:pPr>
              <w:pStyle w:val="a3"/>
              <w:keepNext/>
              <w:ind w:firstLine="482"/>
              <w:jc w:val="left"/>
              <w:rPr>
                <w:rFonts w:cs="Times New Roman"/>
                <w:szCs w:val="24"/>
              </w:rPr>
            </w:pPr>
            <w:bookmarkStart w:id="17" w:name="_Ref6991425"/>
            <w:r>
              <w:rPr>
                <w:rFonts w:hint="eastAsia"/>
              </w:rPr>
              <w:t>(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TYLEREF 1 \s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noProof/>
              </w:rPr>
              <w:t>10</w:t>
            </w:r>
            <w:r>
              <w:fldChar w:fldCharType="end"/>
            </w:r>
            <w:r>
              <w:noBreakHyphen/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EQ Equation \* ARABIC \s 1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noProof/>
              </w:rPr>
              <w:t>1</w:t>
            </w:r>
            <w:r>
              <w:fldChar w:fldCharType="end"/>
            </w:r>
            <w:r>
              <w:rPr>
                <w:rFonts w:hint="eastAsia"/>
              </w:rPr>
              <w:t>)</w:t>
            </w:r>
            <w:bookmarkEnd w:id="17"/>
          </w:p>
        </w:tc>
      </w:tr>
    </w:tbl>
    <w:p w14:paraId="03F8EE7F" w14:textId="5FA41F64" w:rsidR="008A2680" w:rsidRDefault="008A2680" w:rsidP="008A2680">
      <w:pPr>
        <w:rPr>
          <w:b/>
          <w:bCs/>
          <w:color w:val="FF0000"/>
        </w:rPr>
      </w:pPr>
      <w:r>
        <w:rPr>
          <w:rFonts w:cs="Times New Roman" w:hint="eastAsia"/>
          <w:szCs w:val="24"/>
        </w:rPr>
        <w:t>以现有样本集根据公式</w:t>
      </w:r>
      <w:r>
        <w:rPr>
          <w:rFonts w:cs="Times New Roman"/>
          <w:szCs w:val="24"/>
        </w:rPr>
        <w:fldChar w:fldCharType="begin"/>
      </w:r>
      <w:r>
        <w:rPr>
          <w:rFonts w:cs="Times New Roman"/>
          <w:szCs w:val="24"/>
        </w:rPr>
        <w:instrText xml:space="preserve"> </w:instrText>
      </w:r>
      <w:r>
        <w:rPr>
          <w:rFonts w:cs="Times New Roman" w:hint="eastAsia"/>
          <w:szCs w:val="24"/>
        </w:rPr>
        <w:instrText>REF _Ref6991425 \h</w:instrText>
      </w:r>
      <w:r>
        <w:rPr>
          <w:rFonts w:cs="Times New Roman"/>
          <w:szCs w:val="24"/>
        </w:rPr>
        <w:instrText xml:space="preserve"> </w:instrText>
      </w:r>
      <w:r>
        <w:rPr>
          <w:rFonts w:cs="Times New Roman"/>
          <w:szCs w:val="24"/>
        </w:rPr>
      </w:r>
      <w:r>
        <w:rPr>
          <w:rFonts w:cs="Times New Roman"/>
          <w:szCs w:val="24"/>
        </w:rPr>
        <w:fldChar w:fldCharType="separate"/>
      </w:r>
      <w:r>
        <w:rPr>
          <w:rFonts w:hint="eastAsia"/>
        </w:rPr>
        <w:t>(</w:t>
      </w:r>
      <w:r>
        <w:rPr>
          <w:noProof/>
        </w:rPr>
        <w:t>10</w:t>
      </w:r>
      <w:r>
        <w:noBreakHyphen/>
      </w:r>
      <w:r>
        <w:rPr>
          <w:noProof/>
        </w:rPr>
        <w:t>1</w:t>
      </w:r>
      <w:r>
        <w:rPr>
          <w:rFonts w:hint="eastAsia"/>
        </w:rPr>
        <w:t>)</w:t>
      </w:r>
      <w:r>
        <w:rPr>
          <w:rFonts w:cs="Times New Roman"/>
          <w:szCs w:val="24"/>
        </w:rPr>
        <w:fldChar w:fldCharType="end"/>
      </w:r>
      <w:r>
        <w:rPr>
          <w:rFonts w:cs="Times New Roman" w:hint="eastAsia"/>
          <w:szCs w:val="24"/>
        </w:rPr>
        <w:t>计算的</w:t>
      </w:r>
      <w:r w:rsidRPr="008A2680">
        <w:rPr>
          <w:rFonts w:cs="Times New Roman" w:hint="eastAsia"/>
          <w:color w:val="FF0000"/>
          <w:szCs w:val="24"/>
        </w:rPr>
        <w:t>后验</w:t>
      </w:r>
      <w:r>
        <w:rPr>
          <w:rFonts w:cs="Times New Roman" w:hint="eastAsia"/>
          <w:szCs w:val="24"/>
        </w:rPr>
        <w:t>概率</w:t>
      </w:r>
      <m:oMath>
        <m:r>
          <w:rPr>
            <w:rFonts w:ascii="Cambria Math" w:hAnsi="Cambria Math" w:cs="Times New Roman"/>
            <w:szCs w:val="24"/>
          </w:rPr>
          <m:t>P</m:t>
        </m:r>
        <m:d>
          <m:dPr>
            <m:ctrlPr>
              <w:rPr>
                <w:rFonts w:ascii="Cambria Math" w:hAnsi="Cambria Math" w:cs="Times New Roman"/>
                <w:i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4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Cs w:val="24"/>
                  </w:rPr>
                  <m:t>i</m:t>
                </m:r>
              </m:sub>
            </m:sSub>
            <m:r>
              <w:rPr>
                <w:rFonts w:ascii="Cambria Math" w:hAnsi="Cambria Math" w:cs="Times New Roman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4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Cs w:val="24"/>
                  </w:rPr>
                  <m:t>i</m:t>
                </m:r>
              </m:sub>
            </m:sSub>
            <m:r>
              <w:rPr>
                <w:rFonts w:ascii="Cambria Math" w:hAnsi="Cambria Math" w:cs="Times New Roman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4"/>
                  </w:rPr>
                  <m:t>J</m:t>
                </m:r>
              </m:e>
              <m:sub>
                <m:r>
                  <w:rPr>
                    <w:rFonts w:ascii="Cambria Math" w:hAnsi="Cambria Math" w:cs="Times New Roman"/>
                    <w:szCs w:val="24"/>
                  </w:rPr>
                  <m:t>i</m:t>
                </m:r>
              </m:sub>
            </m:sSub>
            <m:r>
              <w:rPr>
                <w:rFonts w:ascii="Cambria Math" w:hAnsi="Cambria Math" w:cs="Times New Roman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4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  <w:szCs w:val="24"/>
                  </w:rPr>
                  <m:t>i</m:t>
                </m:r>
              </m:sub>
            </m:sSub>
          </m:e>
          <m:e>
            <m:r>
              <w:rPr>
                <w:rFonts w:ascii="Cambria Math" w:hAnsi="Cambria Math" w:cs="Times New Roman"/>
                <w:szCs w:val="24"/>
              </w:rPr>
              <m:t>A</m:t>
            </m:r>
          </m:e>
        </m:d>
      </m:oMath>
      <w:r>
        <w:rPr>
          <w:rFonts w:cs="Times New Roman" w:hint="eastAsia"/>
          <w:szCs w:val="24"/>
        </w:rPr>
        <w:t>为基础，</w:t>
      </w:r>
    </w:p>
    <w:p w14:paraId="374897ED" w14:textId="76F92F1E" w:rsidR="008A2680" w:rsidRDefault="008A2680" w:rsidP="008A2680">
      <w:pPr>
        <w:rPr>
          <w:b/>
          <w:bCs/>
          <w:color w:val="FF0000"/>
        </w:rPr>
      </w:pPr>
    </w:p>
    <w:p w14:paraId="509191CD" w14:textId="77777777" w:rsidR="008A2680" w:rsidRDefault="008A2680" w:rsidP="008A2680">
      <w:pPr>
        <w:rPr>
          <w:rFonts w:hint="eastAsia"/>
          <w:b/>
          <w:bCs/>
          <w:color w:val="FF0000"/>
        </w:rPr>
      </w:pPr>
    </w:p>
    <w:p w14:paraId="7FE2422B" w14:textId="77777777" w:rsidR="008A2680" w:rsidRDefault="008A2680" w:rsidP="008A2680">
      <w:pPr>
        <w:rPr>
          <w:b/>
          <w:bCs/>
          <w:color w:val="FF0000"/>
        </w:rPr>
      </w:pPr>
      <w:r w:rsidRPr="00841131">
        <w:rPr>
          <w:rFonts w:hint="eastAsia"/>
          <w:b/>
          <w:bCs/>
          <w:color w:val="FF0000"/>
        </w:rPr>
        <w:t>勘误：</w:t>
      </w:r>
    </w:p>
    <w:p w14:paraId="1D07AAAA" w14:textId="4CBBE504" w:rsidR="008A2680" w:rsidRDefault="008A2680" w:rsidP="008A2680">
      <w:pPr>
        <w:ind w:firstLine="48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考虑上一章中</w:t>
      </w:r>
      <w:r w:rsidRPr="004809F6">
        <w:rPr>
          <w:rFonts w:cs="Times New Roman"/>
          <w:szCs w:val="24"/>
        </w:rPr>
        <w:t>的</w:t>
      </w:r>
      <w:r>
        <w:rPr>
          <w:rFonts w:cs="Times New Roman" w:hint="eastAsia"/>
          <w:szCs w:val="24"/>
        </w:rPr>
        <w:t>用户购买</w:t>
      </w:r>
      <w:r>
        <w:rPr>
          <w:rFonts w:cs="Times New Roman" w:hint="eastAsia"/>
          <w:color w:val="000000" w:themeColor="text1"/>
          <w:szCs w:val="24"/>
        </w:rPr>
        <w:t>保险产品的</w:t>
      </w:r>
      <w:r w:rsidRPr="008A2680">
        <w:rPr>
          <w:rFonts w:cs="Times New Roman" w:hint="eastAsia"/>
          <w:color w:val="FF0000"/>
          <w:szCs w:val="24"/>
        </w:rPr>
        <w:t>先验</w:t>
      </w:r>
      <w:r>
        <w:rPr>
          <w:rFonts w:cs="Times New Roman" w:hint="eastAsia"/>
          <w:color w:val="000000" w:themeColor="text1"/>
          <w:szCs w:val="24"/>
        </w:rPr>
        <w:t>概率</w:t>
      </w:r>
      <w:r>
        <w:rPr>
          <w:rFonts w:cs="Times New Roman"/>
          <w:szCs w:val="24"/>
        </w:rPr>
        <w:t>：</w:t>
      </w:r>
      <w:r>
        <w:rPr>
          <w:rFonts w:cs="Times New Roman" w:hint="eastAsia"/>
          <w:szCs w:val="24"/>
        </w:rPr>
        <w:t>用</w:t>
      </w:r>
      <w:r w:rsidRPr="004809F6">
        <w:rPr>
          <w:rFonts w:cs="Times New Roman"/>
          <w:szCs w:val="24"/>
        </w:rPr>
        <w:t>A</w:t>
      </w:r>
      <w:r>
        <w:rPr>
          <w:rFonts w:cs="Times New Roman" w:hint="eastAsia"/>
          <w:szCs w:val="24"/>
        </w:rPr>
        <w:t>来表示做出购买决策</w:t>
      </w:r>
      <w:r>
        <w:rPr>
          <w:rFonts w:cs="Times New Roman"/>
          <w:szCs w:val="24"/>
        </w:rPr>
        <w:t>的事件，</w:t>
      </w:r>
      <w:r w:rsidRPr="004809F6">
        <w:rPr>
          <w:rFonts w:cs="Times New Roman"/>
          <w:szCs w:val="24"/>
        </w:rPr>
        <w:t>P(A)表示</w:t>
      </w:r>
      <w:r>
        <w:rPr>
          <w:rFonts w:cs="Times New Roman" w:hint="eastAsia"/>
          <w:szCs w:val="24"/>
        </w:rPr>
        <w:t>购买</w:t>
      </w:r>
      <w:r w:rsidRPr="004809F6">
        <w:rPr>
          <w:rFonts w:cs="Times New Roman"/>
          <w:szCs w:val="24"/>
        </w:rPr>
        <w:t>的可能性，P(</w:t>
      </w:r>
      <m:oMath>
        <m:bar>
          <m:barPr>
            <m:pos m:val="top"/>
            <m:ctrlPr>
              <w:rPr>
                <w:rFonts w:ascii="Cambria Math" w:hAnsi="Cambria Math" w:cs="Times New Roman"/>
                <w:szCs w:val="24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cs="Times New Roman"/>
                <w:szCs w:val="24"/>
              </w:rPr>
              <m:t>A</m:t>
            </m:r>
          </m:e>
        </m:bar>
      </m:oMath>
      <w:r w:rsidRPr="004809F6">
        <w:rPr>
          <w:rFonts w:cs="Times New Roman"/>
          <w:szCs w:val="24"/>
        </w:rPr>
        <w:t>)表示不</w:t>
      </w:r>
      <w:r>
        <w:rPr>
          <w:rFonts w:cs="Times New Roman" w:hint="eastAsia"/>
          <w:szCs w:val="24"/>
        </w:rPr>
        <w:t>购买</w:t>
      </w:r>
      <w:r w:rsidRPr="004809F6">
        <w:rPr>
          <w:rFonts w:cs="Times New Roman"/>
          <w:szCs w:val="24"/>
        </w:rPr>
        <w:t>的可能性；</w:t>
      </w:r>
      <w:r w:rsidRPr="00342EDF">
        <w:rPr>
          <w:rFonts w:cs="Times New Roman" w:hint="eastAsia"/>
          <w:szCs w:val="24"/>
        </w:rPr>
        <w:t>年龄</w:t>
      </w:r>
      <w:r>
        <w:rPr>
          <w:rFonts w:cs="Times New Roman" w:hint="eastAsia"/>
          <w:szCs w:val="24"/>
        </w:rPr>
        <w:t>、</w:t>
      </w:r>
      <w:r w:rsidRPr="00342EDF">
        <w:rPr>
          <w:rFonts w:cs="Times New Roman" w:hint="eastAsia"/>
          <w:szCs w:val="24"/>
        </w:rPr>
        <w:t>收入范围</w:t>
      </w:r>
      <w:r>
        <w:rPr>
          <w:rFonts w:cs="Times New Roman" w:hint="eastAsia"/>
          <w:szCs w:val="24"/>
        </w:rPr>
        <w:t>、</w:t>
      </w:r>
      <w:r w:rsidRPr="00342EDF">
        <w:rPr>
          <w:rFonts w:cs="Times New Roman" w:hint="eastAsia"/>
          <w:szCs w:val="24"/>
        </w:rPr>
        <w:t>工作性质</w:t>
      </w:r>
      <w:r w:rsidRPr="004809F6">
        <w:rPr>
          <w:rFonts w:cs="Times New Roman"/>
          <w:szCs w:val="24"/>
        </w:rPr>
        <w:t>和</w:t>
      </w:r>
      <w:r>
        <w:rPr>
          <w:rFonts w:cs="Times New Roman" w:hint="eastAsia"/>
          <w:szCs w:val="24"/>
        </w:rPr>
        <w:t>信用评分</w:t>
      </w:r>
      <w:r w:rsidRPr="004809F6">
        <w:rPr>
          <w:rFonts w:cs="Times New Roman"/>
          <w:szCs w:val="24"/>
        </w:rPr>
        <w:t>是</w:t>
      </w:r>
      <w:r>
        <w:rPr>
          <w:rFonts w:cs="Times New Roman" w:hint="eastAsia"/>
          <w:szCs w:val="24"/>
        </w:rPr>
        <w:t>用来对</w:t>
      </w:r>
      <w:r w:rsidRPr="004809F6">
        <w:rPr>
          <w:rFonts w:cs="Times New Roman"/>
          <w:szCs w:val="24"/>
        </w:rPr>
        <w:t>样本</w:t>
      </w:r>
      <w:r w:rsidRPr="004809F6">
        <w:rPr>
          <w:rFonts w:cs="Times New Roman"/>
          <w:i/>
          <w:szCs w:val="24"/>
        </w:rPr>
        <w:t>Ω</w:t>
      </w:r>
      <w:r>
        <w:rPr>
          <w:rFonts w:cs="Times New Roman" w:hint="eastAsia"/>
          <w:szCs w:val="24"/>
        </w:rPr>
        <w:t>进行划分的属性</w:t>
      </w:r>
      <w:r w:rsidRPr="004809F6">
        <w:rPr>
          <w:rFonts w:cs="Times New Roman"/>
          <w:szCs w:val="24"/>
        </w:rPr>
        <w:t>，记为</w:t>
      </w:r>
      <w:r>
        <w:rPr>
          <w:rFonts w:cs="Times New Roman" w:hint="eastAsia"/>
          <w:szCs w:val="24"/>
        </w:rPr>
        <w:t>Y</w:t>
      </w:r>
      <w:r w:rsidRPr="004809F6">
        <w:rPr>
          <w:rFonts w:cs="Times New Roman"/>
          <w:szCs w:val="24"/>
        </w:rPr>
        <w:t>，</w:t>
      </w:r>
      <w:r>
        <w:rPr>
          <w:rFonts w:cs="Times New Roman" w:hint="eastAsia"/>
          <w:szCs w:val="24"/>
        </w:rPr>
        <w:t>S</w:t>
      </w:r>
      <w:r w:rsidRPr="004809F6">
        <w:rPr>
          <w:rFonts w:cs="Times New Roman"/>
          <w:szCs w:val="24"/>
        </w:rPr>
        <w:t>，</w:t>
      </w:r>
      <w:r>
        <w:rPr>
          <w:rFonts w:cs="Times New Roman" w:hint="eastAsia"/>
          <w:szCs w:val="24"/>
        </w:rPr>
        <w:t>J</w:t>
      </w:r>
      <w:r w:rsidRPr="004809F6">
        <w:rPr>
          <w:rFonts w:cs="Times New Roman"/>
          <w:szCs w:val="24"/>
        </w:rPr>
        <w:t>和</w:t>
      </w:r>
      <w:r>
        <w:rPr>
          <w:rFonts w:cs="Times New Roman" w:hint="eastAsia"/>
          <w:szCs w:val="24"/>
        </w:rPr>
        <w:t>C</w:t>
      </w:r>
      <w:r w:rsidRPr="004809F6">
        <w:rPr>
          <w:rFonts w:cs="Times New Roman"/>
          <w:szCs w:val="24"/>
        </w:rPr>
        <w:t>（</w:t>
      </w:r>
      <w:r>
        <w:rPr>
          <w:rFonts w:cs="Times New Roman" w:hint="eastAsia"/>
          <w:szCs w:val="24"/>
        </w:rPr>
        <w:t>朴素</w:t>
      </w:r>
      <w:r w:rsidRPr="004809F6">
        <w:rPr>
          <w:rFonts w:cs="Times New Roman"/>
          <w:szCs w:val="24"/>
        </w:rPr>
        <w:t>贝叶斯算法假设这四个划分彼此独立</w:t>
      </w:r>
      <w:r>
        <w:rPr>
          <w:rFonts w:cs="Times New Roman"/>
          <w:szCs w:val="24"/>
        </w:rPr>
        <w:t>，互不影响），这个例子中的每个划分都对应了两种或者三种取值。</w:t>
      </w:r>
      <w:r>
        <w:rPr>
          <w:rFonts w:cs="Times New Roman" w:hint="eastAsia"/>
          <w:szCs w:val="24"/>
        </w:rPr>
        <w:t>当购买的行为已经发生时，所有这四个属性的某种取值组合的</w:t>
      </w:r>
      <w:r w:rsidRPr="008A2680">
        <w:rPr>
          <w:rFonts w:cs="Times New Roman" w:hint="eastAsia"/>
          <w:color w:val="FF0000"/>
          <w:szCs w:val="24"/>
        </w:rPr>
        <w:t>先验</w:t>
      </w:r>
      <w:r>
        <w:rPr>
          <w:rFonts w:cs="Times New Roman" w:hint="eastAsia"/>
          <w:szCs w:val="24"/>
        </w:rPr>
        <w:t>概率是：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986"/>
        <w:gridCol w:w="1320"/>
      </w:tblGrid>
      <w:tr w:rsidR="008A2680" w14:paraId="38063E04" w14:textId="77777777" w:rsidTr="00F234FA">
        <w:tc>
          <w:tcPr>
            <w:tcW w:w="7196" w:type="dxa"/>
          </w:tcPr>
          <w:p w14:paraId="4A2B0CAE" w14:textId="77777777" w:rsidR="008A2680" w:rsidRDefault="008A2680" w:rsidP="00F234FA">
            <w:pPr>
              <w:rPr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4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4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4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4"/>
                          </w:rPr>
                          <m:t>i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  <w:szCs w:val="24"/>
                      </w:rPr>
                      <m:t>A</m:t>
                    </m:r>
                  </m:e>
                </m:d>
                <m:r>
                  <w:rPr>
                    <w:rFonts w:ascii="Cambria Math" w:hAnsi="Cambria Math"/>
                    <w:szCs w:val="24"/>
                  </w:rPr>
                  <m:t>=P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4"/>
                          </w:rPr>
                          <m:t>i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  <w:szCs w:val="24"/>
                      </w:rPr>
                      <m:t>A</m:t>
                    </m:r>
                  </m:e>
                </m:d>
                <m:r>
                  <w:rPr>
                    <w:rFonts w:ascii="Cambria Math" w:hAnsi="Cambria Math"/>
                    <w:szCs w:val="24"/>
                  </w:rPr>
                  <m:t>*P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4"/>
                          </w:rPr>
                          <m:t>i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  <w:szCs w:val="24"/>
                      </w:rPr>
                      <m:t>A</m:t>
                    </m:r>
                  </m:e>
                </m:d>
                <m:r>
                  <w:rPr>
                    <w:rFonts w:ascii="Cambria Math" w:hAnsi="Cambria Math"/>
                    <w:szCs w:val="24"/>
                  </w:rPr>
                  <m:t>*P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4"/>
                          </w:rPr>
                          <m:t>i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  <w:szCs w:val="24"/>
                      </w:rPr>
                      <m:t>A</m:t>
                    </m:r>
                  </m:e>
                </m:d>
                <m:r>
                  <w:rPr>
                    <w:rFonts w:ascii="Cambria Math" w:hAnsi="Cambria Math"/>
                    <w:szCs w:val="24"/>
                  </w:rPr>
                  <m:t>*P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4"/>
                          </w:rPr>
                          <m:t>i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  <w:szCs w:val="24"/>
                      </w:rPr>
                      <m:t>A</m:t>
                    </m:r>
                  </m:e>
                </m:d>
                <m:r>
                  <w:rPr>
                    <w:rFonts w:ascii="Cambria Math" w:hAnsi="Cambria Math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  <w:szCs w:val="24"/>
                  </w:rPr>
                  <m:t>*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  <w:szCs w:val="24"/>
                  </w:rPr>
                  <m:t>*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J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  <w:szCs w:val="24"/>
                  </w:rPr>
                  <m:t>*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  <m:r>
                      <w:rPr>
                        <w:rFonts w:ascii="Cambria Math" w:hAnsi="Cambria Math"/>
                        <w:szCs w:val="24"/>
                      </w:rPr>
                      <m:t>*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  <m:r>
                      <w:rPr>
                        <w:rFonts w:ascii="Cambria Math" w:hAnsi="Cambria Math"/>
                        <w:szCs w:val="24"/>
                      </w:rPr>
                      <m:t>*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J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  <m:r>
                      <w:rPr>
                        <w:rFonts w:ascii="Cambria Math" w:hAnsi="Cambria Math"/>
                        <w:szCs w:val="24"/>
                      </w:rPr>
                      <m:t>*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4"/>
                          </w:rPr>
                          <m:t>A</m:t>
                        </m:r>
                      </m:e>
                    </m:d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P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A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Cs w:val="24"/>
                          </w:rPr>
                          <m:t>4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1326" w:type="dxa"/>
            <w:vAlign w:val="center"/>
          </w:tcPr>
          <w:p w14:paraId="70924FA4" w14:textId="77777777" w:rsidR="008A2680" w:rsidRPr="00487A63" w:rsidRDefault="008A2680" w:rsidP="00F234FA">
            <w:pPr>
              <w:pStyle w:val="a3"/>
              <w:keepNext/>
              <w:ind w:firstLine="482"/>
              <w:jc w:val="left"/>
              <w:rPr>
                <w:rFonts w:cs="Times New Roman"/>
                <w:szCs w:val="24"/>
              </w:rPr>
            </w:pPr>
            <w:r>
              <w:rPr>
                <w:rFonts w:hint="eastAsia"/>
              </w:rPr>
              <w:t>(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TYLEREF 1 \s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noProof/>
              </w:rPr>
              <w:t>10</w:t>
            </w:r>
            <w:r>
              <w:fldChar w:fldCharType="end"/>
            </w:r>
            <w:r>
              <w:noBreakHyphen/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EQ Equation \* ARABIC \s 1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noProof/>
              </w:rPr>
              <w:t>1</w:t>
            </w:r>
            <w:r>
              <w:fldChar w:fldCharType="end"/>
            </w:r>
            <w:r>
              <w:rPr>
                <w:rFonts w:hint="eastAsia"/>
              </w:rPr>
              <w:t>)</w:t>
            </w:r>
          </w:p>
        </w:tc>
      </w:tr>
    </w:tbl>
    <w:p w14:paraId="4B4130F3" w14:textId="5D0AE432" w:rsidR="008A2680" w:rsidRDefault="008A2680" w:rsidP="008A2680">
      <w:pPr>
        <w:rPr>
          <w:rFonts w:cs="Times New Roman"/>
          <w:szCs w:val="24"/>
        </w:rPr>
      </w:pPr>
      <w:r>
        <w:rPr>
          <w:rFonts w:cs="Times New Roman" w:hint="eastAsia"/>
          <w:szCs w:val="24"/>
        </w:rPr>
        <w:t>以现有样本集根据公式</w:t>
      </w:r>
      <w:r>
        <w:rPr>
          <w:rFonts w:cs="Times New Roman"/>
          <w:szCs w:val="24"/>
        </w:rPr>
        <w:fldChar w:fldCharType="begin"/>
      </w:r>
      <w:r>
        <w:rPr>
          <w:rFonts w:cs="Times New Roman"/>
          <w:szCs w:val="24"/>
        </w:rPr>
        <w:instrText xml:space="preserve"> </w:instrText>
      </w:r>
      <w:r>
        <w:rPr>
          <w:rFonts w:cs="Times New Roman" w:hint="eastAsia"/>
          <w:szCs w:val="24"/>
        </w:rPr>
        <w:instrText>REF _Ref6991425 \h</w:instrText>
      </w:r>
      <w:r>
        <w:rPr>
          <w:rFonts w:cs="Times New Roman"/>
          <w:szCs w:val="24"/>
        </w:rPr>
        <w:instrText xml:space="preserve"> </w:instrText>
      </w:r>
      <w:r>
        <w:rPr>
          <w:rFonts w:cs="Times New Roman"/>
          <w:szCs w:val="24"/>
        </w:rPr>
      </w:r>
      <w:r>
        <w:rPr>
          <w:rFonts w:cs="Times New Roman"/>
          <w:szCs w:val="24"/>
        </w:rPr>
        <w:fldChar w:fldCharType="separate"/>
      </w:r>
      <w:r>
        <w:rPr>
          <w:rFonts w:hint="eastAsia"/>
        </w:rPr>
        <w:t>(</w:t>
      </w:r>
      <w:r>
        <w:rPr>
          <w:noProof/>
        </w:rPr>
        <w:t>10</w:t>
      </w:r>
      <w:r>
        <w:noBreakHyphen/>
      </w:r>
      <w:r>
        <w:rPr>
          <w:noProof/>
        </w:rPr>
        <w:t>1</w:t>
      </w:r>
      <w:r>
        <w:rPr>
          <w:rFonts w:hint="eastAsia"/>
        </w:rPr>
        <w:t>)</w:t>
      </w:r>
      <w:r>
        <w:rPr>
          <w:rFonts w:cs="Times New Roman"/>
          <w:szCs w:val="24"/>
        </w:rPr>
        <w:fldChar w:fldCharType="end"/>
      </w:r>
      <w:r>
        <w:rPr>
          <w:rFonts w:cs="Times New Roman" w:hint="eastAsia"/>
          <w:szCs w:val="24"/>
        </w:rPr>
        <w:t>计算的</w:t>
      </w:r>
      <w:r w:rsidRPr="008A2680">
        <w:rPr>
          <w:rFonts w:cs="Times New Roman" w:hint="eastAsia"/>
          <w:color w:val="FF0000"/>
          <w:szCs w:val="24"/>
        </w:rPr>
        <w:t>先验</w:t>
      </w:r>
      <w:r>
        <w:rPr>
          <w:rFonts w:cs="Times New Roman" w:hint="eastAsia"/>
          <w:szCs w:val="24"/>
        </w:rPr>
        <w:t>概率</w:t>
      </w:r>
      <m:oMath>
        <m:r>
          <w:rPr>
            <w:rFonts w:ascii="Cambria Math" w:hAnsi="Cambria Math" w:cs="Times New Roman"/>
            <w:szCs w:val="24"/>
          </w:rPr>
          <m:t>P</m:t>
        </m:r>
        <m:d>
          <m:dPr>
            <m:ctrlPr>
              <w:rPr>
                <w:rFonts w:ascii="Cambria Math" w:hAnsi="Cambria Math" w:cs="Times New Roman"/>
                <w:i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4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Cs w:val="24"/>
                  </w:rPr>
                  <m:t>i</m:t>
                </m:r>
              </m:sub>
            </m:sSub>
            <m:r>
              <w:rPr>
                <w:rFonts w:ascii="Cambria Math" w:hAnsi="Cambria Math" w:cs="Times New Roman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4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Cs w:val="24"/>
                  </w:rPr>
                  <m:t>i</m:t>
                </m:r>
              </m:sub>
            </m:sSub>
            <m:r>
              <w:rPr>
                <w:rFonts w:ascii="Cambria Math" w:hAnsi="Cambria Math" w:cs="Times New Roman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4"/>
                  </w:rPr>
                  <m:t>J</m:t>
                </m:r>
              </m:e>
              <m:sub>
                <m:r>
                  <w:rPr>
                    <w:rFonts w:ascii="Cambria Math" w:hAnsi="Cambria Math" w:cs="Times New Roman"/>
                    <w:szCs w:val="24"/>
                  </w:rPr>
                  <m:t>i</m:t>
                </m:r>
              </m:sub>
            </m:sSub>
            <m:r>
              <w:rPr>
                <w:rFonts w:ascii="Cambria Math" w:hAnsi="Cambria Math" w:cs="Times New Roman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4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  <w:szCs w:val="24"/>
                  </w:rPr>
                  <m:t>i</m:t>
                </m:r>
              </m:sub>
            </m:sSub>
          </m:e>
          <m:e>
            <m:r>
              <w:rPr>
                <w:rFonts w:ascii="Cambria Math" w:hAnsi="Cambria Math" w:cs="Times New Roman"/>
                <w:szCs w:val="24"/>
              </w:rPr>
              <m:t>A</m:t>
            </m:r>
          </m:e>
        </m:d>
      </m:oMath>
      <w:r>
        <w:rPr>
          <w:rFonts w:cs="Times New Roman" w:hint="eastAsia"/>
          <w:szCs w:val="24"/>
        </w:rPr>
        <w:t>为基础，</w:t>
      </w:r>
    </w:p>
    <w:p w14:paraId="05E145EF" w14:textId="2E44874A" w:rsidR="00964E02" w:rsidRDefault="00964E02" w:rsidP="008A2680">
      <w:pPr>
        <w:rPr>
          <w:rFonts w:cs="Times New Roman"/>
          <w:szCs w:val="24"/>
        </w:rPr>
      </w:pPr>
    </w:p>
    <w:p w14:paraId="1606F4D5" w14:textId="23EB45C7" w:rsidR="00964E02" w:rsidRDefault="00964E02">
      <w:pPr>
        <w:widowControl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br w:type="page"/>
      </w:r>
    </w:p>
    <w:p w14:paraId="54035B53" w14:textId="5DD6CC15" w:rsidR="00964E02" w:rsidRDefault="00964E02" w:rsidP="00964E02">
      <w:pPr>
        <w:pStyle w:val="1"/>
      </w:pPr>
      <w:bookmarkStart w:id="18" w:name="_Toc63242536"/>
      <w:r>
        <w:lastRenderedPageBreak/>
        <w:t>p1</w:t>
      </w:r>
      <w:r>
        <w:t>94</w:t>
      </w:r>
      <w:bookmarkEnd w:id="18"/>
    </w:p>
    <w:p w14:paraId="1FD370E5" w14:textId="77777777" w:rsidR="00964E02" w:rsidRPr="005343B1" w:rsidRDefault="00964E02" w:rsidP="00964E02">
      <w:pPr>
        <w:rPr>
          <w:b/>
          <w:bCs/>
          <w:color w:val="FF0000"/>
        </w:rPr>
      </w:pPr>
      <w:r w:rsidRPr="005343B1">
        <w:rPr>
          <w:rFonts w:hint="eastAsia"/>
          <w:b/>
          <w:bCs/>
          <w:color w:val="FF0000"/>
        </w:rPr>
        <w:t>原文：</w:t>
      </w:r>
    </w:p>
    <w:p w14:paraId="0D9ED0B2" w14:textId="64B23DCD" w:rsidR="00964E02" w:rsidRDefault="00964E02" w:rsidP="00964E02">
      <w:r>
        <w:rPr>
          <w:rFonts w:hint="eastAsia"/>
        </w:rPr>
        <w:t>图</w:t>
      </w:r>
      <w:r>
        <w:t>11</w:t>
      </w:r>
      <w:r>
        <w:t>-</w:t>
      </w:r>
      <w:r>
        <w:t>6</w:t>
      </w:r>
    </w:p>
    <w:p w14:paraId="20B8E56D" w14:textId="77777777" w:rsidR="00964E02" w:rsidRDefault="00964E02" w:rsidP="00964E02"/>
    <w:p w14:paraId="7046593E" w14:textId="77777777" w:rsidR="00964E02" w:rsidRDefault="00964E02" w:rsidP="00964E02"/>
    <w:p w14:paraId="55DA86C6" w14:textId="77777777" w:rsidR="00964E02" w:rsidRPr="00841131" w:rsidRDefault="00964E02" w:rsidP="00964E02">
      <w:pPr>
        <w:rPr>
          <w:rFonts w:hint="eastAsia"/>
          <w:b/>
          <w:bCs/>
          <w:color w:val="FF0000"/>
        </w:rPr>
      </w:pPr>
      <w:r w:rsidRPr="00841131">
        <w:rPr>
          <w:rFonts w:hint="eastAsia"/>
          <w:b/>
          <w:bCs/>
          <w:color w:val="FF0000"/>
        </w:rPr>
        <w:t>勘误：</w:t>
      </w:r>
    </w:p>
    <w:p w14:paraId="2EC9B317" w14:textId="67783F60" w:rsidR="00964E02" w:rsidRPr="00995093" w:rsidRDefault="00964E02" w:rsidP="00964E02">
      <w:pPr>
        <w:keepNext/>
        <w:jc w:val="center"/>
        <w:rPr>
          <w:rFonts w:cs="Times New Roman"/>
          <w:szCs w:val="24"/>
        </w:rPr>
      </w:pPr>
      <w:r>
        <w:object w:dxaOrig="4118" w:dyaOrig="8407" w14:anchorId="2D40ECD0">
          <v:shape id="_x0000_i1041" type="#_x0000_t75" style="width:206.2pt;height:421.05pt" o:ole="">
            <v:imagedata r:id="rId9" o:title=""/>
          </v:shape>
          <o:OLEObject Type="Embed" ProgID="Visio.Drawing.11" ShapeID="_x0000_i1041" DrawAspect="Content" ObjectID="_1673855330" r:id="rId10"/>
        </w:object>
      </w:r>
    </w:p>
    <w:p w14:paraId="0AE856CB" w14:textId="77777777" w:rsidR="00964E02" w:rsidRDefault="00964E02" w:rsidP="00964E02">
      <w:pPr>
        <w:pStyle w:val="a3"/>
        <w:spacing w:line="360" w:lineRule="auto"/>
        <w:ind w:firstLine="480"/>
        <w:rPr>
          <w:rFonts w:eastAsiaTheme="minorEastAsia" w:cs="Times New Roman"/>
          <w:sz w:val="24"/>
          <w:szCs w:val="24"/>
        </w:rPr>
      </w:pPr>
      <w:bookmarkStart w:id="19" w:name="_Ref8203497"/>
      <w:r w:rsidRPr="00995093">
        <w:rPr>
          <w:rFonts w:eastAsiaTheme="minorEastAsia" w:cs="Times New Roman"/>
          <w:sz w:val="24"/>
          <w:szCs w:val="24"/>
        </w:rPr>
        <w:t>图</w:t>
      </w:r>
      <w:r w:rsidRPr="00995093">
        <w:rPr>
          <w:rFonts w:eastAsiaTheme="minorEastAsia" w:cs="Times New Roman"/>
          <w:sz w:val="24"/>
          <w:szCs w:val="24"/>
        </w:rPr>
        <w:t xml:space="preserve"> </w:t>
      </w:r>
      <w:r>
        <w:rPr>
          <w:rFonts w:eastAsiaTheme="minorEastAsia" w:cs="Times New Roman"/>
          <w:sz w:val="24"/>
          <w:szCs w:val="24"/>
        </w:rPr>
        <w:fldChar w:fldCharType="begin"/>
      </w:r>
      <w:r>
        <w:rPr>
          <w:rFonts w:eastAsiaTheme="minorEastAsia" w:cs="Times New Roman"/>
          <w:sz w:val="24"/>
          <w:szCs w:val="24"/>
        </w:rPr>
        <w:instrText xml:space="preserve"> STYLEREF 1 \s </w:instrText>
      </w:r>
      <w:r>
        <w:rPr>
          <w:rFonts w:eastAsiaTheme="minorEastAsia" w:cs="Times New Roman"/>
          <w:sz w:val="24"/>
          <w:szCs w:val="24"/>
        </w:rPr>
        <w:fldChar w:fldCharType="separate"/>
      </w:r>
      <w:r>
        <w:rPr>
          <w:rFonts w:eastAsiaTheme="minorEastAsia" w:cs="Times New Roman"/>
          <w:noProof/>
          <w:sz w:val="24"/>
          <w:szCs w:val="24"/>
        </w:rPr>
        <w:t>11</w:t>
      </w:r>
      <w:r>
        <w:rPr>
          <w:rFonts w:eastAsiaTheme="minorEastAsia" w:cs="Times New Roman"/>
          <w:sz w:val="24"/>
          <w:szCs w:val="24"/>
        </w:rPr>
        <w:fldChar w:fldCharType="end"/>
      </w:r>
      <w:r>
        <w:rPr>
          <w:rFonts w:eastAsiaTheme="minorEastAsia" w:cs="Times New Roman"/>
          <w:sz w:val="24"/>
          <w:szCs w:val="24"/>
        </w:rPr>
        <w:noBreakHyphen/>
      </w:r>
      <w:r>
        <w:rPr>
          <w:rFonts w:eastAsiaTheme="minorEastAsia" w:cs="Times New Roman"/>
          <w:sz w:val="24"/>
          <w:szCs w:val="24"/>
        </w:rPr>
        <w:fldChar w:fldCharType="begin"/>
      </w:r>
      <w:r>
        <w:rPr>
          <w:rFonts w:eastAsiaTheme="minorEastAsia" w:cs="Times New Roman"/>
          <w:sz w:val="24"/>
          <w:szCs w:val="24"/>
        </w:rPr>
        <w:instrText xml:space="preserve"> SEQ </w:instrText>
      </w:r>
      <w:r>
        <w:rPr>
          <w:rFonts w:eastAsiaTheme="minorEastAsia" w:cs="Times New Roman"/>
          <w:sz w:val="24"/>
          <w:szCs w:val="24"/>
        </w:rPr>
        <w:instrText>图</w:instrText>
      </w:r>
      <w:r>
        <w:rPr>
          <w:rFonts w:eastAsiaTheme="minorEastAsia" w:cs="Times New Roman"/>
          <w:sz w:val="24"/>
          <w:szCs w:val="24"/>
        </w:rPr>
        <w:instrText xml:space="preserve"> \* ARABIC \s 1 </w:instrText>
      </w:r>
      <w:r>
        <w:rPr>
          <w:rFonts w:eastAsiaTheme="minorEastAsia" w:cs="Times New Roman"/>
          <w:sz w:val="24"/>
          <w:szCs w:val="24"/>
        </w:rPr>
        <w:fldChar w:fldCharType="separate"/>
      </w:r>
      <w:r>
        <w:rPr>
          <w:rFonts w:eastAsiaTheme="minorEastAsia" w:cs="Times New Roman"/>
          <w:noProof/>
          <w:sz w:val="24"/>
          <w:szCs w:val="24"/>
        </w:rPr>
        <w:t>6</w:t>
      </w:r>
      <w:r>
        <w:rPr>
          <w:rFonts w:eastAsiaTheme="minorEastAsia" w:cs="Times New Roman"/>
          <w:sz w:val="24"/>
          <w:szCs w:val="24"/>
        </w:rPr>
        <w:fldChar w:fldCharType="end"/>
      </w:r>
      <w:bookmarkEnd w:id="19"/>
      <w:r w:rsidRPr="00995093">
        <w:rPr>
          <w:rFonts w:eastAsiaTheme="minorEastAsia" w:cs="Times New Roman"/>
          <w:sz w:val="24"/>
          <w:szCs w:val="24"/>
        </w:rPr>
        <w:t xml:space="preserve"> </w:t>
      </w:r>
      <w:r>
        <w:rPr>
          <w:rFonts w:eastAsiaTheme="minorEastAsia" w:cs="Times New Roman"/>
          <w:sz w:val="24"/>
          <w:szCs w:val="24"/>
        </w:rPr>
        <w:t xml:space="preserve"> </w:t>
      </w:r>
      <w:r w:rsidRPr="00995093">
        <w:rPr>
          <w:rFonts w:eastAsiaTheme="minorEastAsia" w:cs="Times New Roman"/>
          <w:sz w:val="24"/>
          <w:szCs w:val="24"/>
        </w:rPr>
        <w:t>K</w:t>
      </w:r>
      <w:r w:rsidRPr="00995093">
        <w:rPr>
          <w:rFonts w:eastAsiaTheme="minorEastAsia" w:cs="Times New Roman"/>
          <w:sz w:val="24"/>
          <w:szCs w:val="24"/>
        </w:rPr>
        <w:t>均值</w:t>
      </w:r>
      <w:r>
        <w:rPr>
          <w:rFonts w:eastAsiaTheme="minorEastAsia" w:cs="Times New Roman" w:hint="eastAsia"/>
          <w:sz w:val="24"/>
          <w:szCs w:val="24"/>
        </w:rPr>
        <w:t>聚类</w:t>
      </w:r>
      <w:r w:rsidRPr="00995093">
        <w:rPr>
          <w:rFonts w:eastAsiaTheme="minorEastAsia" w:cs="Times New Roman"/>
          <w:sz w:val="24"/>
          <w:szCs w:val="24"/>
        </w:rPr>
        <w:t>算法流程图</w:t>
      </w:r>
      <w:r w:rsidRPr="00995093">
        <w:rPr>
          <w:rFonts w:eastAsiaTheme="minorEastAsia" w:cs="Times New Roman"/>
          <w:sz w:val="24"/>
          <w:szCs w:val="24"/>
        </w:rPr>
        <w:t xml:space="preserve"> </w:t>
      </w:r>
    </w:p>
    <w:p w14:paraId="029C4A11" w14:textId="14603B04" w:rsidR="00964E02" w:rsidRPr="00964E02" w:rsidRDefault="00964E02" w:rsidP="00964E02">
      <w:pPr>
        <w:jc w:val="center"/>
      </w:pPr>
    </w:p>
    <w:p w14:paraId="40D22A7E" w14:textId="77777777" w:rsidR="00964E02" w:rsidRDefault="00964E02" w:rsidP="00964E02"/>
    <w:p w14:paraId="13E0B831" w14:textId="0B24349F" w:rsidR="00964E02" w:rsidRDefault="00964E02">
      <w:pPr>
        <w:widowControl/>
        <w:jc w:val="left"/>
      </w:pPr>
      <w:r>
        <w:br w:type="page"/>
      </w:r>
    </w:p>
    <w:p w14:paraId="5CF6F3DE" w14:textId="545EC207" w:rsidR="00964E02" w:rsidRDefault="00964E02" w:rsidP="00964E02">
      <w:pPr>
        <w:pStyle w:val="1"/>
      </w:pPr>
      <w:bookmarkStart w:id="20" w:name="_Toc63242537"/>
      <w:r>
        <w:lastRenderedPageBreak/>
        <w:t>p246</w:t>
      </w:r>
      <w:bookmarkEnd w:id="20"/>
    </w:p>
    <w:p w14:paraId="7ABF021A" w14:textId="555FF2EB" w:rsidR="00964E02" w:rsidRPr="005343B1" w:rsidRDefault="00964E02" w:rsidP="00964E02">
      <w:pPr>
        <w:rPr>
          <w:b/>
          <w:bCs/>
          <w:color w:val="FF0000"/>
        </w:rPr>
      </w:pPr>
      <w:r w:rsidRPr="005343B1">
        <w:rPr>
          <w:rFonts w:hint="eastAsia"/>
          <w:b/>
          <w:bCs/>
          <w:color w:val="FF0000"/>
        </w:rPr>
        <w:t>原文：</w:t>
      </w:r>
    </w:p>
    <w:p w14:paraId="0CC0A3B2" w14:textId="2773BC32" w:rsidR="00964E02" w:rsidRDefault="00964E02" w:rsidP="00964E02">
      <w:pPr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>In</w:t>
      </w:r>
      <w:r>
        <w:rPr>
          <w:b/>
          <w:bCs/>
          <w:color w:val="FF0000"/>
        </w:rPr>
        <w:t>[7]</w:t>
      </w:r>
      <w:r>
        <w:rPr>
          <w:rFonts w:hint="eastAsia"/>
          <w:b/>
          <w:bCs/>
          <w:color w:val="FF0000"/>
        </w:rPr>
        <w:t>2</w:t>
      </w:r>
      <w:r>
        <w:rPr>
          <w:b/>
          <w:bCs/>
          <w:color w:val="FF0000"/>
        </w:rPr>
        <w:t>2</w:t>
      </w:r>
      <w:r>
        <w:rPr>
          <w:rFonts w:hint="eastAsia"/>
          <w:b/>
          <w:bCs/>
          <w:color w:val="FF0000"/>
        </w:rPr>
        <w:t>行之后代码错误</w:t>
      </w:r>
    </w:p>
    <w:p w14:paraId="5554AE11" w14:textId="77777777" w:rsidR="00964E02" w:rsidRDefault="00964E02" w:rsidP="00964E02">
      <w:pPr>
        <w:rPr>
          <w:rFonts w:hint="eastAsia"/>
          <w:b/>
          <w:bCs/>
          <w:color w:val="FF0000"/>
        </w:rPr>
      </w:pPr>
    </w:p>
    <w:p w14:paraId="2CA6AA2E" w14:textId="77777777" w:rsidR="00964E02" w:rsidRDefault="00964E02" w:rsidP="00964E02">
      <w:pPr>
        <w:rPr>
          <w:b/>
          <w:bCs/>
          <w:color w:val="FF0000"/>
        </w:rPr>
      </w:pPr>
      <w:r w:rsidRPr="00841131">
        <w:rPr>
          <w:rFonts w:hint="eastAsia"/>
          <w:b/>
          <w:bCs/>
          <w:color w:val="FF0000"/>
        </w:rPr>
        <w:t>勘误：</w:t>
      </w:r>
    </w:p>
    <w:p w14:paraId="10DB5EB0" w14:textId="77777777" w:rsidR="00964E02" w:rsidRDefault="00964E02" w:rsidP="00964E02">
      <w:pPr>
        <w:rPr>
          <w:b/>
          <w:bCs/>
          <w:color w:val="FF0000"/>
        </w:rPr>
      </w:pPr>
    </w:p>
    <w:tbl>
      <w:tblPr>
        <w:tblStyle w:val="4"/>
        <w:tblW w:w="8267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0" w:type="dxa"/>
        </w:tblCellMar>
        <w:tblLook w:val="04A0" w:firstRow="1" w:lastRow="0" w:firstColumn="1" w:lastColumn="0" w:noHBand="0" w:noVBand="1"/>
      </w:tblPr>
      <w:tblGrid>
        <w:gridCol w:w="612"/>
        <w:gridCol w:w="392"/>
        <w:gridCol w:w="7263"/>
      </w:tblGrid>
      <w:tr w:rsidR="00964E02" w:rsidRPr="003F6BF7" w14:paraId="427D70E9" w14:textId="77777777" w:rsidTr="00F234FA">
        <w:trPr>
          <w:trHeight w:val="274"/>
        </w:trPr>
        <w:tc>
          <w:tcPr>
            <w:tcW w:w="61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45" w:type="dxa"/>
            </w:tcMar>
          </w:tcPr>
          <w:p w14:paraId="6ADFDC95" w14:textId="77777777" w:rsidR="00964E02" w:rsidRPr="003F6BF7" w:rsidRDefault="00964E02" w:rsidP="00964E02">
            <w:pPr>
              <w:widowControl/>
              <w:numPr>
                <w:ilvl w:val="0"/>
                <w:numId w:val="15"/>
              </w:numPr>
              <w:jc w:val="left"/>
              <w:rPr>
                <w:rFonts w:cs="宋体"/>
                <w:color w:val="000000"/>
                <w:sz w:val="21"/>
              </w:rPr>
            </w:pPr>
          </w:p>
        </w:tc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left w:w="45" w:type="dxa"/>
            </w:tcMar>
            <w:vAlign w:val="center"/>
          </w:tcPr>
          <w:p w14:paraId="291E3F5C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/>
                <w:color w:val="000000"/>
                <w:sz w:val="21"/>
              </w:rPr>
              <w:t>1</w:t>
            </w:r>
          </w:p>
          <w:p w14:paraId="08717063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/>
                <w:color w:val="000000"/>
                <w:sz w:val="21"/>
              </w:rPr>
              <w:t>2</w:t>
            </w:r>
          </w:p>
          <w:p w14:paraId="02F12FC7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/>
                <w:color w:val="000000"/>
                <w:sz w:val="21"/>
              </w:rPr>
              <w:t>3</w:t>
            </w:r>
          </w:p>
          <w:p w14:paraId="79C2A667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/>
                <w:color w:val="000000"/>
                <w:sz w:val="21"/>
              </w:rPr>
              <w:t>4</w:t>
            </w:r>
          </w:p>
          <w:p w14:paraId="3B76B7B4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5</w:t>
            </w:r>
          </w:p>
          <w:p w14:paraId="54724FBA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6</w:t>
            </w:r>
          </w:p>
          <w:p w14:paraId="40697C85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7</w:t>
            </w:r>
          </w:p>
          <w:p w14:paraId="29DACE03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8</w:t>
            </w:r>
          </w:p>
          <w:p w14:paraId="4A1E1ECF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9</w:t>
            </w:r>
          </w:p>
          <w:p w14:paraId="0090BD40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10</w:t>
            </w:r>
          </w:p>
          <w:p w14:paraId="4BB8EFC1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/>
                <w:color w:val="000000"/>
                <w:sz w:val="21"/>
              </w:rPr>
              <w:t>11</w:t>
            </w:r>
          </w:p>
          <w:p w14:paraId="10D29F1A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12</w:t>
            </w:r>
          </w:p>
          <w:p w14:paraId="7B2E5B2B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13</w:t>
            </w:r>
          </w:p>
          <w:p w14:paraId="3C6C7FB3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14</w:t>
            </w:r>
          </w:p>
          <w:p w14:paraId="296BD244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15</w:t>
            </w:r>
          </w:p>
          <w:p w14:paraId="286E452F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16</w:t>
            </w:r>
          </w:p>
          <w:p w14:paraId="2960E4AE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17</w:t>
            </w:r>
          </w:p>
          <w:p w14:paraId="0531C16E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18</w:t>
            </w:r>
          </w:p>
          <w:p w14:paraId="60D640BF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19</w:t>
            </w:r>
          </w:p>
          <w:p w14:paraId="167ECA89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20</w:t>
            </w:r>
          </w:p>
          <w:p w14:paraId="192CB9DF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21</w:t>
            </w:r>
          </w:p>
          <w:p w14:paraId="63E35A27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22</w:t>
            </w:r>
          </w:p>
          <w:p w14:paraId="24068893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23</w:t>
            </w:r>
          </w:p>
          <w:p w14:paraId="29B2334A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24</w:t>
            </w:r>
          </w:p>
          <w:p w14:paraId="34666717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25</w:t>
            </w:r>
          </w:p>
          <w:p w14:paraId="578DA297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26</w:t>
            </w:r>
          </w:p>
          <w:p w14:paraId="6FA34E66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27</w:t>
            </w:r>
          </w:p>
          <w:p w14:paraId="67038D32" w14:textId="73104B31" w:rsidR="00964E02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28</w:t>
            </w:r>
          </w:p>
          <w:p w14:paraId="532199A0" w14:textId="059CC180" w:rsidR="00964E02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>
              <w:rPr>
                <w:rFonts w:cs="宋体" w:hint="eastAsia"/>
                <w:color w:val="000000"/>
                <w:sz w:val="21"/>
              </w:rPr>
              <w:t>2</w:t>
            </w:r>
            <w:r>
              <w:rPr>
                <w:rFonts w:cs="宋体"/>
                <w:color w:val="000000"/>
                <w:sz w:val="21"/>
              </w:rPr>
              <w:t>9</w:t>
            </w:r>
          </w:p>
          <w:p w14:paraId="69B80FD5" w14:textId="6C19041A" w:rsidR="00964E02" w:rsidRDefault="00964E02" w:rsidP="00F234FA">
            <w:pPr>
              <w:framePr w:hSpace="180" w:wrap="around" w:vAnchor="text" w:hAnchor="margin" w:y="130"/>
              <w:widowControl/>
              <w:jc w:val="center"/>
              <w:rPr>
                <w:rFonts w:cs="宋体"/>
                <w:color w:val="000000"/>
                <w:sz w:val="21"/>
              </w:rPr>
            </w:pPr>
            <w:r>
              <w:rPr>
                <w:rFonts w:cs="宋体" w:hint="eastAsia"/>
                <w:color w:val="000000"/>
                <w:sz w:val="21"/>
              </w:rPr>
              <w:t>3</w:t>
            </w:r>
            <w:r>
              <w:rPr>
                <w:rFonts w:cs="宋体"/>
                <w:color w:val="000000"/>
                <w:sz w:val="21"/>
              </w:rPr>
              <w:t>0</w:t>
            </w:r>
          </w:p>
          <w:p w14:paraId="0E4CB7F8" w14:textId="6AC6FBB6" w:rsidR="00964E02" w:rsidRPr="003F6BF7" w:rsidRDefault="00964E02" w:rsidP="00964E02">
            <w:pPr>
              <w:framePr w:hSpace="180" w:wrap="around" w:vAnchor="text" w:hAnchor="margin" w:y="130"/>
              <w:widowControl/>
              <w:jc w:val="center"/>
              <w:rPr>
                <w:rFonts w:cs="宋体" w:hint="eastAsia"/>
                <w:color w:val="000000"/>
                <w:sz w:val="21"/>
              </w:rPr>
            </w:pPr>
            <w:r>
              <w:rPr>
                <w:rFonts w:cs="宋体" w:hint="eastAsia"/>
                <w:color w:val="000000"/>
                <w:sz w:val="21"/>
              </w:rPr>
              <w:t>3</w:t>
            </w:r>
            <w:r>
              <w:rPr>
                <w:rFonts w:cs="宋体"/>
                <w:color w:val="000000"/>
                <w:sz w:val="21"/>
              </w:rPr>
              <w:t>1</w:t>
            </w:r>
          </w:p>
        </w:tc>
        <w:tc>
          <w:tcPr>
            <w:tcW w:w="7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9D9D9"/>
            <w:tcMar>
              <w:left w:w="45" w:type="dxa"/>
            </w:tcMar>
          </w:tcPr>
          <w:p w14:paraId="303A61C9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#</w:t>
            </w:r>
            <w:r w:rsidRPr="003F6BF7">
              <w:rPr>
                <w:rFonts w:cs="宋体" w:hint="eastAsia"/>
                <w:color w:val="000000"/>
                <w:sz w:val="21"/>
              </w:rPr>
              <w:t>分析</w:t>
            </w:r>
            <w:r w:rsidRPr="003F6BF7">
              <w:rPr>
                <w:rFonts w:cs="宋体" w:hint="eastAsia"/>
                <w:color w:val="000000"/>
                <w:sz w:val="21"/>
              </w:rPr>
              <w:t>MEDV</w:t>
            </w:r>
            <w:r w:rsidRPr="003F6BF7">
              <w:rPr>
                <w:rFonts w:cs="宋体" w:hint="eastAsia"/>
                <w:color w:val="000000"/>
                <w:sz w:val="21"/>
              </w:rPr>
              <w:t>的数据，根据其</w:t>
            </w:r>
            <w:r w:rsidRPr="003F6BF7">
              <w:rPr>
                <w:rFonts w:cs="宋体" w:hint="eastAsia"/>
                <w:color w:val="000000"/>
                <w:sz w:val="21"/>
              </w:rPr>
              <w:t>1/4</w:t>
            </w:r>
            <w:r w:rsidRPr="003F6BF7">
              <w:rPr>
                <w:rFonts w:cs="宋体" w:hint="eastAsia"/>
                <w:color w:val="000000"/>
                <w:sz w:val="21"/>
              </w:rPr>
              <w:t>分位点的房价数据，</w:t>
            </w:r>
          </w:p>
          <w:p w14:paraId="4AC63ACE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#</w:t>
            </w:r>
            <w:r w:rsidRPr="003F6BF7">
              <w:rPr>
                <w:rFonts w:cs="宋体" w:hint="eastAsia"/>
                <w:color w:val="000000"/>
                <w:sz w:val="21"/>
              </w:rPr>
              <w:t>将整个样本分为贵价房屋和平价房屋</w:t>
            </w:r>
          </w:p>
          <w:p w14:paraId="31CAC20F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#1/4</w:t>
            </w:r>
            <w:r w:rsidRPr="003F6BF7">
              <w:rPr>
                <w:rFonts w:cs="宋体" w:hint="eastAsia"/>
                <w:color w:val="000000"/>
                <w:sz w:val="21"/>
              </w:rPr>
              <w:t>分位点用于统计描述，是指所有样本中</w:t>
            </w:r>
            <w:r w:rsidRPr="003F6BF7">
              <w:rPr>
                <w:rFonts w:cs="宋体" w:hint="eastAsia"/>
                <w:color w:val="000000"/>
                <w:sz w:val="21"/>
              </w:rPr>
              <w:t>3/4</w:t>
            </w:r>
            <w:r w:rsidRPr="003F6BF7">
              <w:rPr>
                <w:rFonts w:cs="宋体" w:hint="eastAsia"/>
                <w:color w:val="000000"/>
                <w:sz w:val="21"/>
              </w:rPr>
              <w:t>中的数据小于该值</w:t>
            </w:r>
          </w:p>
          <w:p w14:paraId="4A838F64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#</w:t>
            </w:r>
            <w:r w:rsidRPr="003F6BF7">
              <w:rPr>
                <w:rFonts w:cs="宋体" w:hint="eastAsia"/>
                <w:color w:val="000000"/>
                <w:sz w:val="21"/>
              </w:rPr>
              <w:t>实际数据集的</w:t>
            </w:r>
            <w:r w:rsidRPr="003F6BF7">
              <w:rPr>
                <w:rFonts w:cs="宋体" w:hint="eastAsia"/>
                <w:color w:val="000000"/>
                <w:sz w:val="21"/>
              </w:rPr>
              <w:t>1/4</w:t>
            </w:r>
            <w:r w:rsidRPr="003F6BF7">
              <w:rPr>
                <w:rFonts w:cs="宋体" w:hint="eastAsia"/>
                <w:color w:val="000000"/>
                <w:sz w:val="21"/>
              </w:rPr>
              <w:t>分位点值为</w:t>
            </w:r>
            <w:r w:rsidRPr="003F6BF7">
              <w:rPr>
                <w:rFonts w:cs="宋体" w:hint="eastAsia"/>
                <w:color w:val="000000"/>
                <w:sz w:val="21"/>
              </w:rPr>
              <w:t>17.02</w:t>
            </w:r>
            <w:r w:rsidRPr="003F6BF7">
              <w:rPr>
                <w:rFonts w:cs="宋体" w:hint="eastAsia"/>
                <w:color w:val="000000"/>
                <w:sz w:val="21"/>
              </w:rPr>
              <w:t>，以小于该值为平价房屋标准</w:t>
            </w:r>
          </w:p>
          <w:p w14:paraId="3420D648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#NormalPrice</w:t>
            </w:r>
            <w:r w:rsidRPr="003F6BF7">
              <w:rPr>
                <w:rFonts w:cs="宋体" w:hint="eastAsia"/>
                <w:color w:val="000000"/>
                <w:sz w:val="21"/>
              </w:rPr>
              <w:t>列的值为</w:t>
            </w:r>
            <w:r w:rsidRPr="003F6BF7">
              <w:rPr>
                <w:rFonts w:cs="宋体" w:hint="eastAsia"/>
                <w:color w:val="000000"/>
                <w:sz w:val="21"/>
              </w:rPr>
              <w:t>0</w:t>
            </w:r>
            <w:r w:rsidRPr="003F6BF7">
              <w:rPr>
                <w:rFonts w:cs="宋体" w:hint="eastAsia"/>
                <w:color w:val="000000"/>
                <w:sz w:val="21"/>
              </w:rPr>
              <w:t>，表示平价；值为</w:t>
            </w:r>
            <w:r w:rsidRPr="003F6BF7">
              <w:rPr>
                <w:rFonts w:cs="宋体" w:hint="eastAsia"/>
                <w:color w:val="000000"/>
                <w:sz w:val="21"/>
              </w:rPr>
              <w:t>1</w:t>
            </w:r>
            <w:r w:rsidRPr="003F6BF7">
              <w:rPr>
                <w:rFonts w:cs="宋体" w:hint="eastAsia"/>
                <w:color w:val="000000"/>
                <w:sz w:val="21"/>
              </w:rPr>
              <w:t>，表示贵价</w:t>
            </w:r>
          </w:p>
          <w:p w14:paraId="6AC951A9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/>
                <w:color w:val="000000"/>
                <w:sz w:val="21"/>
              </w:rPr>
              <w:t>print(bostonDF[‘MEDV’].describe())</w:t>
            </w:r>
          </w:p>
          <w:p w14:paraId="484EA180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/>
                <w:color w:val="000000"/>
                <w:sz w:val="21"/>
              </w:rPr>
              <w:t>bostonDF[‘NormalPrice’]=bostonDF[‘MEDV’].apply(lambda s:np.float(s&gt;=17.025))</w:t>
            </w:r>
          </w:p>
          <w:p w14:paraId="0B9694ED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/>
                <w:color w:val="000000"/>
                <w:sz w:val="21"/>
              </w:rPr>
              <w:t>print(bostonDF[‘NormalPrice’].head())</w:t>
            </w:r>
          </w:p>
          <w:p w14:paraId="2ADC1161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</w:p>
          <w:p w14:paraId="57938270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/>
                <w:color w:val="000000"/>
                <w:sz w:val="21"/>
              </w:rPr>
              <w:t xml:space="preserve">X = bostonDF.drop(labels=[‘MEDV’,’NormalPrice’], axis=1) </w:t>
            </w:r>
          </w:p>
          <w:p w14:paraId="50FFF879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/>
                <w:color w:val="000000"/>
                <w:sz w:val="21"/>
              </w:rPr>
              <w:t>y = bostonDF[‘NormalPrice’]</w:t>
            </w:r>
          </w:p>
          <w:p w14:paraId="06EC287B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</w:p>
          <w:p w14:paraId="2CD9A717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#</w:t>
            </w:r>
            <w:r w:rsidRPr="003F6BF7">
              <w:rPr>
                <w:rFonts w:cs="宋体" w:hint="eastAsia"/>
                <w:color w:val="000000"/>
                <w:sz w:val="21"/>
              </w:rPr>
              <w:t>随机抽取</w:t>
            </w:r>
            <w:r w:rsidRPr="003F6BF7">
              <w:rPr>
                <w:rFonts w:cs="宋体" w:hint="eastAsia"/>
                <w:color w:val="000000"/>
                <w:sz w:val="21"/>
              </w:rPr>
              <w:t>90%</w:t>
            </w:r>
            <w:r w:rsidRPr="003F6BF7">
              <w:rPr>
                <w:rFonts w:cs="宋体" w:hint="eastAsia"/>
                <w:color w:val="000000"/>
                <w:sz w:val="21"/>
              </w:rPr>
              <w:t>的样本用于训练</w:t>
            </w:r>
          </w:p>
          <w:p w14:paraId="34EBDDDF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#10%</w:t>
            </w:r>
            <w:r w:rsidRPr="003F6BF7">
              <w:rPr>
                <w:rFonts w:cs="宋体" w:hint="eastAsia"/>
                <w:color w:val="000000"/>
                <w:sz w:val="21"/>
              </w:rPr>
              <w:t>的样本用于测试</w:t>
            </w:r>
          </w:p>
          <w:p w14:paraId="57AB768C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/>
                <w:color w:val="000000"/>
                <w:sz w:val="21"/>
              </w:rPr>
              <w:t>from sklearn.model_selection import train_test_split</w:t>
            </w:r>
          </w:p>
          <w:p w14:paraId="67EFBE16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/>
                <w:color w:val="000000"/>
                <w:sz w:val="21"/>
              </w:rPr>
              <w:t>X_train, X_test, y_train, y_test = train_test_split(X, y, test_size=0.1)</w:t>
            </w:r>
          </w:p>
          <w:p w14:paraId="735C3B0A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</w:p>
          <w:p w14:paraId="3451E1CC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#</w:t>
            </w:r>
            <w:r w:rsidRPr="003F6BF7">
              <w:rPr>
                <w:rFonts w:cs="宋体" w:hint="eastAsia"/>
                <w:color w:val="000000"/>
                <w:sz w:val="21"/>
              </w:rPr>
              <w:t>均一化数据，将每个训练数据减去其所在列的均值</w:t>
            </w:r>
          </w:p>
          <w:p w14:paraId="44502FFE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#</w:t>
            </w:r>
            <w:r w:rsidRPr="003F6BF7">
              <w:rPr>
                <w:rFonts w:cs="宋体" w:hint="eastAsia"/>
                <w:color w:val="000000"/>
                <w:sz w:val="21"/>
              </w:rPr>
              <w:t>处以其所在列的方差，这样改善训练效果</w:t>
            </w:r>
          </w:p>
          <w:p w14:paraId="534DF7CB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/>
                <w:color w:val="000000"/>
                <w:sz w:val="21"/>
              </w:rPr>
              <w:t>from sklearn.preprocessing import StandardScaler</w:t>
            </w:r>
          </w:p>
          <w:p w14:paraId="7127FC63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/>
                <w:color w:val="000000"/>
                <w:sz w:val="21"/>
              </w:rPr>
              <w:t>scaler = StandardScaler().fit(X_train)</w:t>
            </w:r>
          </w:p>
          <w:p w14:paraId="260A5368" w14:textId="77777777" w:rsidR="00964E02" w:rsidRPr="003F6BF7" w:rsidRDefault="00964E02" w:rsidP="00F234FA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</w:p>
          <w:p w14:paraId="56FDA506" w14:textId="77777777" w:rsidR="00964E02" w:rsidRPr="00964E02" w:rsidRDefault="00964E02" w:rsidP="00964E02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FF0000"/>
                <w:sz w:val="21"/>
              </w:rPr>
            </w:pPr>
            <w:r w:rsidRPr="00964E02">
              <w:rPr>
                <w:rFonts w:cs="宋体"/>
                <w:color w:val="FF0000"/>
                <w:sz w:val="21"/>
              </w:rPr>
              <w:t>#</w:t>
            </w:r>
            <w:r w:rsidRPr="00964E02">
              <w:rPr>
                <w:rFonts w:cs="宋体"/>
                <w:color w:val="FF0000"/>
                <w:sz w:val="21"/>
              </w:rPr>
              <w:t>引入逻辑回归模型</w:t>
            </w:r>
          </w:p>
          <w:p w14:paraId="5BB0C4CC" w14:textId="77777777" w:rsidR="00964E02" w:rsidRPr="00964E02" w:rsidRDefault="00964E02" w:rsidP="00964E02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FF0000"/>
                <w:sz w:val="21"/>
              </w:rPr>
            </w:pPr>
            <w:r w:rsidRPr="00964E02">
              <w:rPr>
                <w:rFonts w:cs="宋体"/>
                <w:color w:val="FF0000"/>
                <w:sz w:val="21"/>
              </w:rPr>
              <w:t>from sklearn import linear_model, datasets</w:t>
            </w:r>
          </w:p>
          <w:p w14:paraId="277ABC59" w14:textId="77777777" w:rsidR="00964E02" w:rsidRPr="00964E02" w:rsidRDefault="00964E02" w:rsidP="00964E02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</w:p>
          <w:p w14:paraId="2A986DF0" w14:textId="77777777" w:rsidR="00964E02" w:rsidRPr="00964E02" w:rsidRDefault="00964E02" w:rsidP="00964E02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964E02">
              <w:rPr>
                <w:rFonts w:cs="宋体"/>
                <w:color w:val="000000"/>
                <w:sz w:val="21"/>
              </w:rPr>
              <w:t>X_train = pd.DataFrame(scaler.transform(X_train), columns=X_train.columns)</w:t>
            </w:r>
          </w:p>
          <w:p w14:paraId="34BE4E3B" w14:textId="77777777" w:rsidR="00964E02" w:rsidRPr="00964E02" w:rsidRDefault="00964E02" w:rsidP="00964E02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964E02">
              <w:rPr>
                <w:rFonts w:cs="宋体"/>
                <w:color w:val="000000"/>
                <w:sz w:val="21"/>
              </w:rPr>
              <w:t>X_test  = pd.DataFrame(scaler.transform(X_test),  columns=X_test.columns)</w:t>
            </w:r>
          </w:p>
          <w:p w14:paraId="03CBF033" w14:textId="77777777" w:rsidR="00964E02" w:rsidRPr="00964E02" w:rsidRDefault="00964E02" w:rsidP="00964E02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FF0000"/>
                <w:sz w:val="21"/>
              </w:rPr>
            </w:pPr>
            <w:r w:rsidRPr="00964E02">
              <w:rPr>
                <w:rFonts w:cs="宋体"/>
                <w:color w:val="FF0000"/>
                <w:sz w:val="21"/>
              </w:rPr>
              <w:t>ExpensiveHouseLR=linear_model.LogisticRegression()</w:t>
            </w:r>
          </w:p>
          <w:p w14:paraId="41CA81EF" w14:textId="77777777" w:rsidR="00964E02" w:rsidRPr="00964E02" w:rsidRDefault="00964E02" w:rsidP="00964E02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964E02">
              <w:rPr>
                <w:rFonts w:cs="宋体"/>
                <w:color w:val="000000"/>
                <w:sz w:val="21"/>
              </w:rPr>
              <w:t>ExpensiveHouseLR.fit(X_train, y_train)</w:t>
            </w:r>
          </w:p>
          <w:p w14:paraId="10E78A84" w14:textId="77777777" w:rsidR="00964E02" w:rsidRPr="00964E02" w:rsidRDefault="00964E02" w:rsidP="00964E02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964E02">
              <w:rPr>
                <w:rFonts w:cs="宋体"/>
                <w:color w:val="000000"/>
                <w:sz w:val="21"/>
              </w:rPr>
              <w:t>print("</w:t>
            </w:r>
            <w:r w:rsidRPr="00964E02">
              <w:rPr>
                <w:rFonts w:cs="宋体"/>
                <w:color w:val="000000"/>
                <w:sz w:val="21"/>
              </w:rPr>
              <w:t>系数</w:t>
            </w:r>
            <w:r w:rsidRPr="00964E02">
              <w:rPr>
                <w:rFonts w:cs="宋体"/>
                <w:color w:val="000000"/>
                <w:sz w:val="21"/>
              </w:rPr>
              <w:t>:",ExpensiveHouseLR.coef_)</w:t>
            </w:r>
          </w:p>
          <w:p w14:paraId="776395F9" w14:textId="1DB99185" w:rsidR="00964E02" w:rsidRPr="003F6BF7" w:rsidRDefault="00964E02" w:rsidP="00964E02">
            <w:pPr>
              <w:framePr w:hSpace="180" w:wrap="around" w:vAnchor="text" w:hAnchor="margin" w:y="130"/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964E02">
              <w:rPr>
                <w:rFonts w:cs="宋体"/>
                <w:color w:val="000000"/>
                <w:sz w:val="21"/>
              </w:rPr>
              <w:t>print("</w:t>
            </w:r>
            <w:r w:rsidRPr="00964E02">
              <w:rPr>
                <w:rFonts w:cs="宋体"/>
                <w:color w:val="000000"/>
                <w:sz w:val="21"/>
              </w:rPr>
              <w:t>截距</w:t>
            </w:r>
            <w:r w:rsidRPr="00964E02">
              <w:rPr>
                <w:rFonts w:cs="宋体"/>
                <w:color w:val="000000"/>
                <w:sz w:val="21"/>
              </w:rPr>
              <w:t>:",ExpensiveHouseLR.intercept_)</w:t>
            </w:r>
          </w:p>
        </w:tc>
      </w:tr>
      <w:tr w:rsidR="00964E02" w:rsidRPr="003F6BF7" w14:paraId="64B0EE4F" w14:textId="77777777" w:rsidTr="00F234FA">
        <w:trPr>
          <w:trHeight w:val="325"/>
        </w:trPr>
        <w:tc>
          <w:tcPr>
            <w:tcW w:w="612" w:type="dxa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6161736F" w14:textId="77777777" w:rsidR="00964E02" w:rsidRPr="003F6BF7" w:rsidRDefault="00964E02" w:rsidP="00F234FA">
            <w:pPr>
              <w:widowControl/>
              <w:jc w:val="left"/>
              <w:rPr>
                <w:rFonts w:cs="宋体"/>
                <w:color w:val="000000"/>
                <w:sz w:val="21"/>
              </w:rPr>
            </w:pPr>
            <w:r w:rsidRPr="003F6BF7">
              <w:rPr>
                <w:rFonts w:cs="宋体" w:hint="eastAsia"/>
                <w:color w:val="000000"/>
                <w:sz w:val="21"/>
              </w:rPr>
              <w:t>Out:</w:t>
            </w:r>
          </w:p>
        </w:tc>
        <w:tc>
          <w:tcPr>
            <w:tcW w:w="7655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49CBB013" w14:textId="77777777" w:rsidR="00964E02" w:rsidRPr="00964E02" w:rsidRDefault="00964E02" w:rsidP="00964E02">
            <w:pPr>
              <w:widowControl/>
              <w:jc w:val="left"/>
              <w:rPr>
                <w:sz w:val="21"/>
              </w:rPr>
            </w:pPr>
            <w:r w:rsidRPr="00964E02">
              <w:rPr>
                <w:sz w:val="21"/>
              </w:rPr>
              <w:t>count    506.000000</w:t>
            </w:r>
          </w:p>
          <w:p w14:paraId="262EA032" w14:textId="77777777" w:rsidR="00964E02" w:rsidRPr="00964E02" w:rsidRDefault="00964E02" w:rsidP="00964E02">
            <w:pPr>
              <w:widowControl/>
              <w:jc w:val="left"/>
              <w:rPr>
                <w:sz w:val="21"/>
              </w:rPr>
            </w:pPr>
            <w:r w:rsidRPr="00964E02">
              <w:rPr>
                <w:sz w:val="21"/>
              </w:rPr>
              <w:t>mean      22.532806</w:t>
            </w:r>
          </w:p>
          <w:p w14:paraId="65C46917" w14:textId="77777777" w:rsidR="00964E02" w:rsidRPr="00964E02" w:rsidRDefault="00964E02" w:rsidP="00964E02">
            <w:pPr>
              <w:widowControl/>
              <w:jc w:val="left"/>
              <w:rPr>
                <w:sz w:val="21"/>
              </w:rPr>
            </w:pPr>
            <w:r w:rsidRPr="00964E02">
              <w:rPr>
                <w:sz w:val="21"/>
              </w:rPr>
              <w:t>std        9.197104</w:t>
            </w:r>
          </w:p>
          <w:p w14:paraId="3B0089C6" w14:textId="77777777" w:rsidR="00964E02" w:rsidRPr="00964E02" w:rsidRDefault="00964E02" w:rsidP="00964E02">
            <w:pPr>
              <w:widowControl/>
              <w:jc w:val="left"/>
              <w:rPr>
                <w:sz w:val="21"/>
              </w:rPr>
            </w:pPr>
            <w:r w:rsidRPr="00964E02">
              <w:rPr>
                <w:sz w:val="21"/>
              </w:rPr>
              <w:t>min        5.000000</w:t>
            </w:r>
          </w:p>
          <w:p w14:paraId="1EB2326B" w14:textId="77777777" w:rsidR="00964E02" w:rsidRPr="00964E02" w:rsidRDefault="00964E02" w:rsidP="00964E02">
            <w:pPr>
              <w:widowControl/>
              <w:jc w:val="left"/>
              <w:rPr>
                <w:sz w:val="21"/>
              </w:rPr>
            </w:pPr>
            <w:r w:rsidRPr="00964E02">
              <w:rPr>
                <w:sz w:val="21"/>
              </w:rPr>
              <w:t>25%       17.025000</w:t>
            </w:r>
          </w:p>
          <w:p w14:paraId="35450345" w14:textId="77777777" w:rsidR="00964E02" w:rsidRPr="00964E02" w:rsidRDefault="00964E02" w:rsidP="00964E02">
            <w:pPr>
              <w:widowControl/>
              <w:jc w:val="left"/>
              <w:rPr>
                <w:sz w:val="21"/>
              </w:rPr>
            </w:pPr>
            <w:r w:rsidRPr="00964E02">
              <w:rPr>
                <w:sz w:val="21"/>
              </w:rPr>
              <w:lastRenderedPageBreak/>
              <w:t>50%       21.200000</w:t>
            </w:r>
          </w:p>
          <w:p w14:paraId="339B4416" w14:textId="77777777" w:rsidR="00964E02" w:rsidRPr="00964E02" w:rsidRDefault="00964E02" w:rsidP="00964E02">
            <w:pPr>
              <w:widowControl/>
              <w:jc w:val="left"/>
              <w:rPr>
                <w:sz w:val="21"/>
              </w:rPr>
            </w:pPr>
            <w:r w:rsidRPr="00964E02">
              <w:rPr>
                <w:sz w:val="21"/>
              </w:rPr>
              <w:t>75%       25.000000</w:t>
            </w:r>
          </w:p>
          <w:p w14:paraId="668FC78C" w14:textId="77777777" w:rsidR="00964E02" w:rsidRPr="00964E02" w:rsidRDefault="00964E02" w:rsidP="00964E02">
            <w:pPr>
              <w:widowControl/>
              <w:jc w:val="left"/>
              <w:rPr>
                <w:sz w:val="21"/>
              </w:rPr>
            </w:pPr>
            <w:r w:rsidRPr="00964E02">
              <w:rPr>
                <w:sz w:val="21"/>
              </w:rPr>
              <w:t>max       50.000000</w:t>
            </w:r>
          </w:p>
          <w:p w14:paraId="34E7319B" w14:textId="77777777" w:rsidR="00964E02" w:rsidRPr="00964E02" w:rsidRDefault="00964E02" w:rsidP="00964E02">
            <w:pPr>
              <w:widowControl/>
              <w:jc w:val="left"/>
              <w:rPr>
                <w:sz w:val="21"/>
              </w:rPr>
            </w:pPr>
            <w:r w:rsidRPr="00964E02">
              <w:rPr>
                <w:sz w:val="21"/>
              </w:rPr>
              <w:t>Name: MEDV, dtype: float64</w:t>
            </w:r>
          </w:p>
          <w:p w14:paraId="2466E8CB" w14:textId="77777777" w:rsidR="00964E02" w:rsidRPr="00964E02" w:rsidRDefault="00964E02" w:rsidP="00964E02">
            <w:pPr>
              <w:widowControl/>
              <w:jc w:val="left"/>
              <w:rPr>
                <w:sz w:val="21"/>
              </w:rPr>
            </w:pPr>
            <w:r w:rsidRPr="00964E02">
              <w:rPr>
                <w:sz w:val="21"/>
              </w:rPr>
              <w:t>0    1.0</w:t>
            </w:r>
          </w:p>
          <w:p w14:paraId="1AFD734A" w14:textId="77777777" w:rsidR="00964E02" w:rsidRPr="00964E02" w:rsidRDefault="00964E02" w:rsidP="00964E02">
            <w:pPr>
              <w:widowControl/>
              <w:jc w:val="left"/>
              <w:rPr>
                <w:sz w:val="21"/>
              </w:rPr>
            </w:pPr>
            <w:r w:rsidRPr="00964E02">
              <w:rPr>
                <w:sz w:val="21"/>
              </w:rPr>
              <w:t>1    1.0</w:t>
            </w:r>
          </w:p>
          <w:p w14:paraId="083C9290" w14:textId="77777777" w:rsidR="00964E02" w:rsidRPr="00964E02" w:rsidRDefault="00964E02" w:rsidP="00964E02">
            <w:pPr>
              <w:widowControl/>
              <w:jc w:val="left"/>
              <w:rPr>
                <w:sz w:val="21"/>
              </w:rPr>
            </w:pPr>
            <w:r w:rsidRPr="00964E02">
              <w:rPr>
                <w:sz w:val="21"/>
              </w:rPr>
              <w:t>2    1.0</w:t>
            </w:r>
          </w:p>
          <w:p w14:paraId="16CF4607" w14:textId="77777777" w:rsidR="00964E02" w:rsidRPr="00964E02" w:rsidRDefault="00964E02" w:rsidP="00964E02">
            <w:pPr>
              <w:widowControl/>
              <w:jc w:val="left"/>
              <w:rPr>
                <w:sz w:val="21"/>
              </w:rPr>
            </w:pPr>
            <w:r w:rsidRPr="00964E02">
              <w:rPr>
                <w:sz w:val="21"/>
              </w:rPr>
              <w:t>3    1.0</w:t>
            </w:r>
          </w:p>
          <w:p w14:paraId="28BE385C" w14:textId="77777777" w:rsidR="00964E02" w:rsidRPr="00964E02" w:rsidRDefault="00964E02" w:rsidP="00964E02">
            <w:pPr>
              <w:widowControl/>
              <w:jc w:val="left"/>
              <w:rPr>
                <w:sz w:val="21"/>
              </w:rPr>
            </w:pPr>
            <w:r w:rsidRPr="00964E02">
              <w:rPr>
                <w:sz w:val="21"/>
              </w:rPr>
              <w:t>4    1.0</w:t>
            </w:r>
          </w:p>
          <w:p w14:paraId="2484F5A5" w14:textId="77777777" w:rsidR="00964E02" w:rsidRPr="00964E02" w:rsidRDefault="00964E02" w:rsidP="00964E02">
            <w:pPr>
              <w:widowControl/>
              <w:jc w:val="left"/>
              <w:rPr>
                <w:sz w:val="21"/>
              </w:rPr>
            </w:pPr>
            <w:r w:rsidRPr="00964E02">
              <w:rPr>
                <w:sz w:val="21"/>
              </w:rPr>
              <w:t>Name: NormalPrice, dtype: float64</w:t>
            </w:r>
          </w:p>
          <w:p w14:paraId="1BD074B7" w14:textId="77777777" w:rsidR="00964E02" w:rsidRPr="00964E02" w:rsidRDefault="00964E02" w:rsidP="00964E02">
            <w:pPr>
              <w:widowControl/>
              <w:jc w:val="left"/>
              <w:rPr>
                <w:sz w:val="21"/>
              </w:rPr>
            </w:pPr>
            <w:r w:rsidRPr="00964E02">
              <w:rPr>
                <w:rFonts w:hint="eastAsia"/>
                <w:sz w:val="21"/>
              </w:rPr>
              <w:t>系数</w:t>
            </w:r>
            <w:r w:rsidRPr="00964E02">
              <w:rPr>
                <w:sz w:val="21"/>
              </w:rPr>
              <w:t>: [[-0.92164569  0.65126997  0.51493293  0.13653517 -1.21525748 -0.09805405</w:t>
            </w:r>
          </w:p>
          <w:p w14:paraId="271A45AE" w14:textId="77777777" w:rsidR="00964E02" w:rsidRPr="00964E02" w:rsidRDefault="00964E02" w:rsidP="00964E02">
            <w:pPr>
              <w:widowControl/>
              <w:jc w:val="left"/>
              <w:rPr>
                <w:sz w:val="21"/>
              </w:rPr>
            </w:pPr>
            <w:r w:rsidRPr="00964E02">
              <w:rPr>
                <w:sz w:val="21"/>
              </w:rPr>
              <w:t xml:space="preserve">  -0.92736533 -0.88089149  0.91338015 -0.72460478 -0.7381216   0.47520731</w:t>
            </w:r>
          </w:p>
          <w:p w14:paraId="35EFFCB4" w14:textId="77777777" w:rsidR="00964E02" w:rsidRPr="00964E02" w:rsidRDefault="00964E02" w:rsidP="00964E02">
            <w:pPr>
              <w:widowControl/>
              <w:jc w:val="left"/>
              <w:rPr>
                <w:sz w:val="21"/>
              </w:rPr>
            </w:pPr>
            <w:r w:rsidRPr="00964E02">
              <w:rPr>
                <w:sz w:val="21"/>
              </w:rPr>
              <w:t xml:space="preserve">  -1.76043042]]</w:t>
            </w:r>
          </w:p>
          <w:p w14:paraId="1F60EEAC" w14:textId="52BE4CB9" w:rsidR="00964E02" w:rsidRPr="003F6BF7" w:rsidRDefault="00964E02" w:rsidP="00964E02">
            <w:pPr>
              <w:widowControl/>
              <w:jc w:val="left"/>
              <w:rPr>
                <w:sz w:val="21"/>
              </w:rPr>
            </w:pPr>
            <w:r w:rsidRPr="00964E02">
              <w:rPr>
                <w:rFonts w:hint="eastAsia"/>
                <w:sz w:val="21"/>
              </w:rPr>
              <w:t>截距</w:t>
            </w:r>
            <w:r w:rsidRPr="00964E02">
              <w:rPr>
                <w:sz w:val="21"/>
              </w:rPr>
              <w:t>: [2.73826373]</w:t>
            </w:r>
          </w:p>
        </w:tc>
      </w:tr>
    </w:tbl>
    <w:p w14:paraId="07037D13" w14:textId="7A302B95" w:rsidR="00964E02" w:rsidRDefault="00964E02" w:rsidP="008A2680"/>
    <w:p w14:paraId="2504EB9E" w14:textId="77777777" w:rsidR="00964E02" w:rsidRDefault="00964E02">
      <w:pPr>
        <w:widowControl/>
        <w:jc w:val="left"/>
      </w:pPr>
      <w:r>
        <w:br w:type="page"/>
      </w:r>
    </w:p>
    <w:p w14:paraId="48CFC2DF" w14:textId="58BE22FF" w:rsidR="00964E02" w:rsidRDefault="00B334DE" w:rsidP="00964E02">
      <w:pPr>
        <w:pStyle w:val="1"/>
      </w:pPr>
      <w:bookmarkStart w:id="21" w:name="_Toc63242538"/>
      <w:r>
        <w:lastRenderedPageBreak/>
        <w:t>p</w:t>
      </w:r>
      <w:r w:rsidR="00964E02">
        <w:t>248</w:t>
      </w:r>
      <w:bookmarkEnd w:id="21"/>
    </w:p>
    <w:p w14:paraId="6573C0DF" w14:textId="77777777" w:rsidR="00964E02" w:rsidRPr="005343B1" w:rsidRDefault="00964E02" w:rsidP="00964E02">
      <w:pPr>
        <w:rPr>
          <w:b/>
          <w:bCs/>
          <w:color w:val="FF0000"/>
        </w:rPr>
      </w:pPr>
      <w:r w:rsidRPr="005343B1">
        <w:rPr>
          <w:rFonts w:hint="eastAsia"/>
          <w:b/>
          <w:bCs/>
          <w:color w:val="FF0000"/>
        </w:rPr>
        <w:t>原文：</w:t>
      </w:r>
    </w:p>
    <w:p w14:paraId="24BB1F61" w14:textId="2DA96FB3" w:rsidR="00964E02" w:rsidRDefault="00964E02" w:rsidP="00964E02">
      <w:pPr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>In</w:t>
      </w:r>
      <w:r>
        <w:rPr>
          <w:b/>
          <w:bCs/>
          <w:color w:val="FF0000"/>
        </w:rPr>
        <w:t>[</w:t>
      </w:r>
      <w:r w:rsidR="00B334DE">
        <w:rPr>
          <w:b/>
          <w:bCs/>
          <w:color w:val="FF0000"/>
        </w:rPr>
        <w:t>8</w:t>
      </w:r>
      <w:r>
        <w:rPr>
          <w:b/>
          <w:bCs/>
          <w:color w:val="FF0000"/>
        </w:rPr>
        <w:t>]</w:t>
      </w:r>
      <w:r>
        <w:rPr>
          <w:rFonts w:hint="eastAsia"/>
          <w:b/>
          <w:bCs/>
          <w:color w:val="FF0000"/>
        </w:rPr>
        <w:t>输出内容错误</w:t>
      </w:r>
    </w:p>
    <w:p w14:paraId="39AF8316" w14:textId="77777777" w:rsidR="00964E02" w:rsidRDefault="00964E02" w:rsidP="00964E02">
      <w:pPr>
        <w:rPr>
          <w:rFonts w:hint="eastAsia"/>
          <w:b/>
          <w:bCs/>
          <w:color w:val="FF0000"/>
        </w:rPr>
      </w:pPr>
    </w:p>
    <w:p w14:paraId="1D44BB56" w14:textId="77777777" w:rsidR="00964E02" w:rsidRDefault="00964E02" w:rsidP="00964E02">
      <w:pPr>
        <w:rPr>
          <w:b/>
          <w:bCs/>
          <w:color w:val="FF0000"/>
        </w:rPr>
      </w:pPr>
      <w:r w:rsidRPr="00841131">
        <w:rPr>
          <w:rFonts w:hint="eastAsia"/>
          <w:b/>
          <w:bCs/>
          <w:color w:val="FF0000"/>
        </w:rPr>
        <w:t>勘误：</w:t>
      </w:r>
    </w:p>
    <w:p w14:paraId="70D38BA2" w14:textId="77777777" w:rsidR="00964E02" w:rsidRDefault="00964E02" w:rsidP="00964E02">
      <w:pPr>
        <w:rPr>
          <w:b/>
          <w:bCs/>
          <w:color w:val="FF0000"/>
        </w:rPr>
      </w:pPr>
    </w:p>
    <w:tbl>
      <w:tblPr>
        <w:tblStyle w:val="a6"/>
        <w:tblW w:w="8505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57" w:type="dxa"/>
          <w:right w:w="0" w:type="dxa"/>
        </w:tblCellMar>
        <w:tblLook w:val="04A0" w:firstRow="1" w:lastRow="0" w:firstColumn="1" w:lastColumn="0" w:noHBand="0" w:noVBand="1"/>
      </w:tblPr>
      <w:tblGrid>
        <w:gridCol w:w="419"/>
        <w:gridCol w:w="8355"/>
      </w:tblGrid>
      <w:tr w:rsidR="00964E02" w14:paraId="26F3317A" w14:textId="77777777" w:rsidTr="00F234FA">
        <w:trPr>
          <w:trHeight w:val="325"/>
        </w:trPr>
        <w:tc>
          <w:tcPr>
            <w:tcW w:w="667" w:type="dxa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7C15A2E5" w14:textId="77777777" w:rsidR="00964E02" w:rsidRDefault="00964E02" w:rsidP="00F234FA">
            <w:pPr>
              <w:pStyle w:val="a5"/>
              <w:framePr w:hSpace="0" w:wrap="auto" w:vAnchor="margin" w:hAnchor="text" w:yAlign="inline"/>
            </w:pPr>
            <w:r>
              <w:rPr>
                <w:rFonts w:hint="eastAsia"/>
              </w:rPr>
              <w:t>Out:</w:t>
            </w:r>
          </w:p>
        </w:tc>
        <w:tc>
          <w:tcPr>
            <w:tcW w:w="7838" w:type="dxa"/>
            <w:tcBorders>
              <w:top w:val="single" w:sz="4" w:space="0" w:color="auto"/>
              <w:bottom w:val="single" w:sz="4" w:space="0" w:color="auto"/>
            </w:tcBorders>
            <w:tcMar>
              <w:left w:w="45" w:type="dxa"/>
            </w:tcMar>
          </w:tcPr>
          <w:p w14:paraId="038F2FFF" w14:textId="77777777" w:rsidR="00B334DE" w:rsidRPr="00B334DE" w:rsidRDefault="00B334DE" w:rsidP="00B334DE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Cs w:val="20"/>
              </w:rPr>
            </w:pPr>
            <w:r w:rsidRPr="00B334DE">
              <w:rPr>
                <w:rFonts w:ascii="Times New Roman" w:eastAsia="宋体" w:hAnsi="Times New Roman" w:cs="Times New Roman"/>
                <w:kern w:val="0"/>
                <w:szCs w:val="20"/>
              </w:rPr>
              <w:t>R</w:t>
            </w:r>
            <w:r w:rsidRPr="00B334DE">
              <w:rPr>
                <w:rFonts w:ascii="Times New Roman" w:eastAsia="宋体" w:hAnsi="Times New Roman" w:cs="Times New Roman"/>
                <w:kern w:val="0"/>
                <w:szCs w:val="20"/>
              </w:rPr>
              <w:t>值</w:t>
            </w:r>
            <w:r w:rsidRPr="00B334DE">
              <w:rPr>
                <w:rFonts w:ascii="Times New Roman" w:eastAsia="宋体" w:hAnsi="Times New Roman" w:cs="Times New Roman"/>
                <w:kern w:val="0"/>
                <w:szCs w:val="20"/>
              </w:rPr>
              <w:t>(</w:t>
            </w:r>
            <w:r w:rsidRPr="00B334DE">
              <w:rPr>
                <w:rFonts w:ascii="Times New Roman" w:eastAsia="宋体" w:hAnsi="Times New Roman" w:cs="Times New Roman"/>
                <w:kern w:val="0"/>
                <w:szCs w:val="20"/>
              </w:rPr>
              <w:t>准确率</w:t>
            </w:r>
            <w:r w:rsidRPr="00B334DE">
              <w:rPr>
                <w:rFonts w:ascii="Times New Roman" w:eastAsia="宋体" w:hAnsi="Times New Roman" w:cs="Times New Roman"/>
                <w:kern w:val="0"/>
                <w:szCs w:val="20"/>
              </w:rPr>
              <w:t>): 0.9340659340659341</w:t>
            </w:r>
          </w:p>
          <w:p w14:paraId="273102F5" w14:textId="1575F78F" w:rsidR="00B334DE" w:rsidRPr="00B334DE" w:rsidRDefault="00B334DE" w:rsidP="00B334DE">
            <w:pPr>
              <w:widowControl/>
              <w:shd w:val="clear" w:color="auto" w:fill="FFFFFF"/>
              <w:jc w:val="left"/>
              <w:rPr>
                <w:rFonts w:ascii="Times New Roman" w:eastAsia="宋体" w:hAnsi="Times New Roman" w:cs="Times New Roman"/>
                <w:kern w:val="0"/>
                <w:szCs w:val="20"/>
              </w:rPr>
            </w:pPr>
            <w:r w:rsidRPr="00B334DE">
              <w:rPr>
                <w:rFonts w:ascii="Times New Roman" w:eastAsia="宋体" w:hAnsi="Times New Roman" w:cs="Times New Roman" w:hint="eastAsia"/>
                <w:kern w:val="0"/>
                <w:szCs w:val="20"/>
              </w:rPr>
              <w:drawing>
                <wp:inline distT="0" distB="0" distL="0" distR="0" wp14:anchorId="72DC2BF4" wp14:editId="444B3D28">
                  <wp:extent cx="5274310" cy="2846705"/>
                  <wp:effectExtent l="0" t="0" r="254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4310" cy="2846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09C4AED" w14:textId="5CE0C103" w:rsidR="00964E02" w:rsidRPr="00B334DE" w:rsidRDefault="00B334DE" w:rsidP="00B334DE">
            <w:pPr>
              <w:pStyle w:val="a5"/>
              <w:framePr w:wrap="around"/>
              <w:jc w:val="center"/>
              <w:rPr>
                <w:rFonts w:cs="Times New Roman"/>
                <w:color w:val="auto"/>
              </w:rPr>
            </w:pPr>
            <w:bookmarkStart w:id="22" w:name="_Ref9414191"/>
            <w:r w:rsidRPr="003F6BF7">
              <w:rPr>
                <w:rFonts w:hint="eastAsia"/>
              </w:rPr>
              <w:t>图</w:t>
            </w:r>
            <w:r w:rsidRPr="003F6BF7"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TYLEREF 1 \s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noProof/>
              </w:rPr>
              <w:t>14</w:t>
            </w:r>
            <w:r>
              <w:fldChar w:fldCharType="end"/>
            </w:r>
            <w:r>
              <w:noBreakHyphen/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 \s 1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noProof/>
              </w:rPr>
              <w:t>4</w:t>
            </w:r>
            <w:r>
              <w:fldChar w:fldCharType="end"/>
            </w:r>
            <w:bookmarkEnd w:id="22"/>
            <w:r w:rsidRPr="003F6BF7">
              <w:rPr>
                <w:rFonts w:hint="eastAsia"/>
              </w:rPr>
              <w:t xml:space="preserve"> </w:t>
            </w:r>
            <w:r w:rsidRPr="003F6BF7">
              <w:rPr>
                <w:rFonts w:hint="eastAsia"/>
              </w:rPr>
              <w:t>波士顿房价逻辑回归分类结果</w:t>
            </w:r>
          </w:p>
        </w:tc>
      </w:tr>
    </w:tbl>
    <w:p w14:paraId="2339C465" w14:textId="77777777" w:rsidR="00964E02" w:rsidRPr="008A2680" w:rsidRDefault="00964E02" w:rsidP="008A2680">
      <w:pPr>
        <w:rPr>
          <w:rFonts w:hint="eastAsia"/>
        </w:rPr>
      </w:pPr>
    </w:p>
    <w:sectPr w:rsidR="00964E02" w:rsidRPr="008A268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3E561B9"/>
    <w:multiLevelType w:val="hybridMultilevel"/>
    <w:tmpl w:val="68FCF296"/>
    <w:lvl w:ilvl="0" w:tplc="0BE242FC">
      <w:start w:val="4"/>
      <w:numFmt w:val="decimal"/>
      <w:lvlText w:val="In[%1]: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7B3680C"/>
    <w:multiLevelType w:val="hybridMultilevel"/>
    <w:tmpl w:val="DA522904"/>
    <w:lvl w:ilvl="0" w:tplc="287431B0">
      <w:start w:val="1"/>
      <w:numFmt w:val="decimal"/>
      <w:lvlText w:val="In[%1]: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437E17"/>
    <w:multiLevelType w:val="hybridMultilevel"/>
    <w:tmpl w:val="22DCA566"/>
    <w:lvl w:ilvl="0" w:tplc="F14450D4">
      <w:start w:val="4"/>
      <w:numFmt w:val="decimal"/>
      <w:lvlText w:val="In[%1]: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3DB2EF7"/>
    <w:multiLevelType w:val="multilevel"/>
    <w:tmpl w:val="1706ABA8"/>
    <w:lvl w:ilvl="0">
      <w:start w:val="7"/>
      <w:numFmt w:val="decimal"/>
      <w:lvlText w:val="In[%1]: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4" w15:restartNumberingAfterBreak="0">
    <w:nsid w:val="2D890A91"/>
    <w:multiLevelType w:val="hybridMultilevel"/>
    <w:tmpl w:val="23443F8E"/>
    <w:lvl w:ilvl="0" w:tplc="82F208BC">
      <w:start w:val="14"/>
      <w:numFmt w:val="decimal"/>
      <w:lvlText w:val="In[%1]: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3BE2B56"/>
    <w:multiLevelType w:val="hybridMultilevel"/>
    <w:tmpl w:val="8B58267A"/>
    <w:lvl w:ilvl="0" w:tplc="29863CF8">
      <w:start w:val="4"/>
      <w:numFmt w:val="decimal"/>
      <w:lvlText w:val="In[%1]: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5F41F43"/>
    <w:multiLevelType w:val="hybridMultilevel"/>
    <w:tmpl w:val="E3B2A2CA"/>
    <w:lvl w:ilvl="0" w:tplc="AEA469CE">
      <w:start w:val="3"/>
      <w:numFmt w:val="decimal"/>
      <w:lvlText w:val="In[%1]: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C871D73"/>
    <w:multiLevelType w:val="hybridMultilevel"/>
    <w:tmpl w:val="04441424"/>
    <w:lvl w:ilvl="0" w:tplc="70E0ABC8">
      <w:start w:val="7"/>
      <w:numFmt w:val="decimal"/>
      <w:lvlText w:val="In[%1]: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E832B4A"/>
    <w:multiLevelType w:val="hybridMultilevel"/>
    <w:tmpl w:val="F8B4C9E4"/>
    <w:lvl w:ilvl="0" w:tplc="544421B8">
      <w:start w:val="3"/>
      <w:numFmt w:val="decimal"/>
      <w:lvlText w:val="In[%1]: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2AA064A"/>
    <w:multiLevelType w:val="hybridMultilevel"/>
    <w:tmpl w:val="3AA07062"/>
    <w:lvl w:ilvl="0" w:tplc="287431B0">
      <w:start w:val="1"/>
      <w:numFmt w:val="decimal"/>
      <w:lvlText w:val="In[%1]: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BF22A9C"/>
    <w:multiLevelType w:val="hybridMultilevel"/>
    <w:tmpl w:val="DBACD7FA"/>
    <w:lvl w:ilvl="0" w:tplc="AA8A1944">
      <w:start w:val="21"/>
      <w:numFmt w:val="decimal"/>
      <w:lvlText w:val="In[%1]: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001601B"/>
    <w:multiLevelType w:val="hybridMultilevel"/>
    <w:tmpl w:val="50508598"/>
    <w:lvl w:ilvl="0" w:tplc="D3528026">
      <w:start w:val="5"/>
      <w:numFmt w:val="decimal"/>
      <w:lvlText w:val="In[%1]: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7AE3F0B"/>
    <w:multiLevelType w:val="hybridMultilevel"/>
    <w:tmpl w:val="A8401854"/>
    <w:lvl w:ilvl="0" w:tplc="602E305E">
      <w:start w:val="14"/>
      <w:numFmt w:val="decimal"/>
      <w:lvlText w:val="In[%1]: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E072125"/>
    <w:multiLevelType w:val="hybridMultilevel"/>
    <w:tmpl w:val="92FE8F1C"/>
    <w:lvl w:ilvl="0" w:tplc="62501DF8">
      <w:start w:val="5"/>
      <w:numFmt w:val="decimal"/>
      <w:lvlText w:val="In[%1]: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F791DD4"/>
    <w:multiLevelType w:val="hybridMultilevel"/>
    <w:tmpl w:val="D130DBDE"/>
    <w:lvl w:ilvl="0" w:tplc="82F44944">
      <w:start w:val="21"/>
      <w:numFmt w:val="decimal"/>
      <w:lvlText w:val="In[%1]: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0"/>
  </w:num>
  <w:num w:numId="3">
    <w:abstractNumId w:val="6"/>
  </w:num>
  <w:num w:numId="4">
    <w:abstractNumId w:val="5"/>
  </w:num>
  <w:num w:numId="5">
    <w:abstractNumId w:val="11"/>
  </w:num>
  <w:num w:numId="6">
    <w:abstractNumId w:val="13"/>
  </w:num>
  <w:num w:numId="7">
    <w:abstractNumId w:val="12"/>
  </w:num>
  <w:num w:numId="8">
    <w:abstractNumId w:val="4"/>
  </w:num>
  <w:num w:numId="9">
    <w:abstractNumId w:val="9"/>
  </w:num>
  <w:num w:numId="10">
    <w:abstractNumId w:val="14"/>
  </w:num>
  <w:num w:numId="11">
    <w:abstractNumId w:val="10"/>
  </w:num>
  <w:num w:numId="12">
    <w:abstractNumId w:val="1"/>
  </w:num>
  <w:num w:numId="13">
    <w:abstractNumId w:val="2"/>
  </w:num>
  <w:num w:numId="14">
    <w:abstractNumId w:val="7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690A"/>
    <w:rsid w:val="000C1B16"/>
    <w:rsid w:val="003D690A"/>
    <w:rsid w:val="00475132"/>
    <w:rsid w:val="005343B1"/>
    <w:rsid w:val="00560E02"/>
    <w:rsid w:val="006F4154"/>
    <w:rsid w:val="0082184E"/>
    <w:rsid w:val="00841131"/>
    <w:rsid w:val="00845081"/>
    <w:rsid w:val="008A2680"/>
    <w:rsid w:val="00964E02"/>
    <w:rsid w:val="00AA69F7"/>
    <w:rsid w:val="00B334DE"/>
    <w:rsid w:val="00E016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6D88F0"/>
  <w15:chartTrackingRefBased/>
  <w15:docId w15:val="{38E1D6DA-9F08-4774-9E80-EED9BB88E1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7513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2184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aliases w:val="【例】,【例】1"/>
    <w:next w:val="a"/>
    <w:link w:val="a4"/>
    <w:uiPriority w:val="35"/>
    <w:unhideWhenUsed/>
    <w:qFormat/>
    <w:rsid w:val="0082184E"/>
    <w:pPr>
      <w:jc w:val="center"/>
    </w:pPr>
    <w:rPr>
      <w:rFonts w:ascii="Times New Roman" w:eastAsia="宋体" w:hAnsi="Times New Roman" w:cstheme="majorBidi"/>
      <w:szCs w:val="20"/>
    </w:rPr>
  </w:style>
  <w:style w:type="character" w:customStyle="1" w:styleId="a4">
    <w:name w:val="题注 字符"/>
    <w:aliases w:val="【例】 字符,【例】1 字符"/>
    <w:basedOn w:val="a0"/>
    <w:link w:val="a3"/>
    <w:uiPriority w:val="35"/>
    <w:qFormat/>
    <w:rsid w:val="0082184E"/>
    <w:rPr>
      <w:rFonts w:ascii="Times New Roman" w:eastAsia="宋体" w:hAnsi="Times New Roman" w:cstheme="majorBidi"/>
      <w:szCs w:val="20"/>
    </w:rPr>
  </w:style>
  <w:style w:type="paragraph" w:customStyle="1" w:styleId="a5">
    <w:name w:val="代码"/>
    <w:next w:val="a"/>
    <w:qFormat/>
    <w:rsid w:val="0082184E"/>
    <w:pPr>
      <w:framePr w:hSpace="180" w:wrap="around" w:vAnchor="text" w:hAnchor="margin" w:y="130"/>
    </w:pPr>
    <w:rPr>
      <w:rFonts w:ascii="Times New Roman" w:eastAsia="宋体" w:hAnsi="Times New Roman" w:cs="宋体"/>
      <w:color w:val="000000" w:themeColor="text1"/>
      <w:kern w:val="0"/>
      <w:szCs w:val="20"/>
    </w:rPr>
  </w:style>
  <w:style w:type="table" w:customStyle="1" w:styleId="11">
    <w:name w:val="网格型1"/>
    <w:basedOn w:val="a1"/>
    <w:next w:val="a6"/>
    <w:uiPriority w:val="39"/>
    <w:qFormat/>
    <w:rsid w:val="0082184E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6">
    <w:name w:val="Table Grid"/>
    <w:basedOn w:val="a1"/>
    <w:uiPriority w:val="39"/>
    <w:qFormat/>
    <w:rsid w:val="0082184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82184E"/>
    <w:rPr>
      <w:b/>
      <w:bCs/>
      <w:kern w:val="44"/>
      <w:sz w:val="44"/>
      <w:szCs w:val="44"/>
    </w:rPr>
  </w:style>
  <w:style w:type="table" w:customStyle="1" w:styleId="4">
    <w:name w:val="网格型4"/>
    <w:basedOn w:val="a1"/>
    <w:next w:val="a6"/>
    <w:uiPriority w:val="39"/>
    <w:qFormat/>
    <w:rsid w:val="00964E02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B334D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B334DE"/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6F415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6F4154"/>
  </w:style>
  <w:style w:type="character" w:styleId="a7">
    <w:name w:val="Hyperlink"/>
    <w:basedOn w:val="a0"/>
    <w:uiPriority w:val="99"/>
    <w:unhideWhenUsed/>
    <w:rsid w:val="006F415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9251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6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93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526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30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003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9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428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265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012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CF57DF-B302-463E-81C5-5065479DBD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16</Pages>
  <Words>1770</Words>
  <Characters>10090</Characters>
  <Application>Microsoft Office Word</Application>
  <DocSecurity>0</DocSecurity>
  <Lines>84</Lines>
  <Paragraphs>23</Paragraphs>
  <ScaleCrop>false</ScaleCrop>
  <Company/>
  <LinksUpToDate>false</LinksUpToDate>
  <CharactersWithSpaces>118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ng</dc:creator>
  <cp:keywords/>
  <dc:description/>
  <cp:lastModifiedBy>fang</cp:lastModifiedBy>
  <cp:revision>4</cp:revision>
  <dcterms:created xsi:type="dcterms:W3CDTF">2021-02-03T01:55:00Z</dcterms:created>
  <dcterms:modified xsi:type="dcterms:W3CDTF">2021-02-03T03:02:00Z</dcterms:modified>
</cp:coreProperties>
</file>